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D098A0" w14:textId="77777777" w:rsidR="00163E1A" w:rsidRDefault="00163E1A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</w:p>
    <w:p w14:paraId="4D7BF33D" w14:textId="77777777" w:rsidR="00444B1C" w:rsidRDefault="00444B1C" w:rsidP="00444B1C">
      <w:pPr>
        <w:jc w:val="center"/>
        <w:rPr>
          <w:b/>
          <w:szCs w:val="28"/>
        </w:rPr>
      </w:pPr>
      <w:r w:rsidRPr="005E60F4">
        <w:rPr>
          <w:b/>
          <w:szCs w:val="28"/>
        </w:rPr>
        <w:lastRenderedPageBreak/>
        <w:t>БРЯНСКИЙ ГОСУДАРСТВЕННЫЙ ТЕХНИЧЕСКИЙ УНИВЕРСИТЕТ</w:t>
      </w:r>
    </w:p>
    <w:p w14:paraId="272F3F15" w14:textId="77777777" w:rsidR="00444B1C" w:rsidRDefault="00444B1C" w:rsidP="00444B1C">
      <w:pPr>
        <w:jc w:val="center"/>
        <w:rPr>
          <w:b/>
          <w:szCs w:val="28"/>
        </w:rPr>
      </w:pPr>
      <w:r>
        <w:rPr>
          <w:b/>
          <w:szCs w:val="28"/>
        </w:rPr>
        <w:t>Направление 230100 – Информатика и вычислительная техника</w:t>
      </w:r>
    </w:p>
    <w:p w14:paraId="5A93CCE3" w14:textId="77777777" w:rsidR="00444B1C" w:rsidRPr="00721CC0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профиль «Программное обеспечение вычислительной техники</w:t>
      </w:r>
    </w:p>
    <w:p w14:paraId="73280C82" w14:textId="77777777" w:rsidR="00444B1C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и автоматизированных систем»</w:t>
      </w:r>
    </w:p>
    <w:p w14:paraId="6274D494" w14:textId="77777777" w:rsidR="00444B1C" w:rsidRPr="005E60F4" w:rsidRDefault="00444B1C" w:rsidP="00444B1C">
      <w:pPr>
        <w:jc w:val="center"/>
        <w:rPr>
          <w:b/>
          <w:spacing w:val="200"/>
          <w:szCs w:val="28"/>
        </w:rPr>
      </w:pPr>
      <w:r w:rsidRPr="005E60F4">
        <w:rPr>
          <w:b/>
          <w:spacing w:val="200"/>
          <w:szCs w:val="28"/>
        </w:rPr>
        <w:t>ЗАДАНИЕ</w:t>
      </w:r>
    </w:p>
    <w:p w14:paraId="370C2D9F" w14:textId="77777777" w:rsidR="00444B1C" w:rsidRPr="005E60F4" w:rsidRDefault="00444B1C" w:rsidP="00444B1C">
      <w:pPr>
        <w:jc w:val="center"/>
        <w:rPr>
          <w:b/>
          <w:spacing w:val="20"/>
          <w:szCs w:val="28"/>
        </w:rPr>
      </w:pPr>
      <w:r w:rsidRPr="005A4E31">
        <w:rPr>
          <w:b/>
          <w:spacing w:val="20"/>
          <w:szCs w:val="28"/>
        </w:rPr>
        <w:t>на дипломную работу</w:t>
      </w:r>
    </w:p>
    <w:p w14:paraId="693F1044" w14:textId="77777777" w:rsidR="00444B1C" w:rsidRDefault="00444B1C" w:rsidP="00444B1C">
      <w:pPr>
        <w:tabs>
          <w:tab w:val="left" w:pos="180"/>
        </w:tabs>
        <w:jc w:val="center"/>
        <w:rPr>
          <w:szCs w:val="28"/>
        </w:rPr>
      </w:pPr>
      <w:r>
        <w:rPr>
          <w:szCs w:val="28"/>
        </w:rPr>
        <w:t>студенту</w:t>
      </w:r>
      <w:r w:rsidRPr="005E60F4">
        <w:rPr>
          <w:szCs w:val="28"/>
        </w:rPr>
        <w:t xml:space="preserve"> группы </w:t>
      </w:r>
      <w:r w:rsidRPr="004F0FE0">
        <w:rPr>
          <w:szCs w:val="28"/>
        </w:rPr>
        <w:t>13ИВТ-1</w:t>
      </w:r>
    </w:p>
    <w:p w14:paraId="335FE2EF" w14:textId="77777777" w:rsidR="00444B1C" w:rsidRDefault="00444B1C" w:rsidP="00444B1C">
      <w:pPr>
        <w:tabs>
          <w:tab w:val="left" w:pos="180"/>
        </w:tabs>
        <w:jc w:val="center"/>
        <w:rPr>
          <w:b/>
          <w:i/>
          <w:szCs w:val="28"/>
        </w:rPr>
      </w:pPr>
      <w:proofErr w:type="spellStart"/>
      <w:r>
        <w:rPr>
          <w:b/>
          <w:i/>
          <w:szCs w:val="28"/>
        </w:rPr>
        <w:t>Леквеишвили</w:t>
      </w:r>
      <w:proofErr w:type="spellEnd"/>
      <w:r>
        <w:rPr>
          <w:b/>
          <w:i/>
          <w:szCs w:val="28"/>
        </w:rPr>
        <w:t xml:space="preserve"> Давиду </w:t>
      </w:r>
      <w:proofErr w:type="spellStart"/>
      <w:r>
        <w:rPr>
          <w:b/>
          <w:i/>
          <w:szCs w:val="28"/>
        </w:rPr>
        <w:t>Мерабовичу</w:t>
      </w:r>
      <w:proofErr w:type="spellEnd"/>
    </w:p>
    <w:p w14:paraId="0091C9B0" w14:textId="77777777" w:rsidR="00444B1C" w:rsidRPr="00186657" w:rsidRDefault="00444B1C" w:rsidP="00444B1C">
      <w:pPr>
        <w:rPr>
          <w:sz w:val="16"/>
          <w:szCs w:val="16"/>
        </w:rPr>
      </w:pPr>
    </w:p>
    <w:p w14:paraId="73F316C3" w14:textId="316AD977" w:rsidR="00444B1C" w:rsidRPr="000C28F1" w:rsidRDefault="00444B1C" w:rsidP="00444B1C">
      <w:pPr>
        <w:numPr>
          <w:ilvl w:val="0"/>
          <w:numId w:val="4"/>
        </w:numPr>
        <w:spacing w:line="264" w:lineRule="auto"/>
        <w:ind w:right="-24"/>
        <w:rPr>
          <w:szCs w:val="28"/>
        </w:rPr>
      </w:pPr>
      <w:r w:rsidRPr="000C28F1">
        <w:rPr>
          <w:szCs w:val="28"/>
        </w:rPr>
        <w:t xml:space="preserve">Тема работы </w:t>
      </w:r>
      <w:proofErr w:type="gramStart"/>
      <w:r w:rsidRPr="000C28F1">
        <w:rPr>
          <w:szCs w:val="28"/>
          <w:u w:val="single"/>
        </w:rPr>
        <w:t xml:space="preserve">   </w:t>
      </w:r>
      <w:r>
        <w:rPr>
          <w:i/>
          <w:szCs w:val="28"/>
          <w:u w:val="single"/>
        </w:rPr>
        <w:t>«</w:t>
      </w:r>
      <w:proofErr w:type="gramEnd"/>
      <w:r w:rsidR="002C176E" w:rsidRPr="002C176E">
        <w:rPr>
          <w:i/>
          <w:szCs w:val="28"/>
          <w:u w:val="single"/>
        </w:rPr>
        <w:t>Мобильное приложение расписания учебных занятий для</w:t>
      </w:r>
      <w:r w:rsidR="009B4BCA">
        <w:rPr>
          <w:i/>
          <w:szCs w:val="28"/>
          <w:u w:val="single"/>
        </w:rPr>
        <w:t> </w:t>
      </w:r>
      <w:r w:rsidR="002C176E" w:rsidRPr="002C176E">
        <w:rPr>
          <w:i/>
          <w:szCs w:val="28"/>
          <w:u w:val="single"/>
        </w:rPr>
        <w:t xml:space="preserve"> платформы </w:t>
      </w:r>
      <w:proofErr w:type="spellStart"/>
      <w:r w:rsidR="002C176E" w:rsidRPr="002C176E">
        <w:rPr>
          <w:i/>
          <w:szCs w:val="28"/>
          <w:u w:val="single"/>
        </w:rPr>
        <w:t>Android</w:t>
      </w:r>
      <w:proofErr w:type="spellEnd"/>
      <w:r>
        <w:rPr>
          <w:i/>
          <w:szCs w:val="28"/>
          <w:u w:val="single"/>
        </w:rPr>
        <w:t>»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="005173DF">
        <w:rPr>
          <w:i/>
          <w:szCs w:val="28"/>
          <w:u w:val="single"/>
        </w:rPr>
        <w:t xml:space="preserve">   </w:t>
      </w:r>
      <w:r w:rsidR="005173DF">
        <w:rPr>
          <w:i/>
          <w:szCs w:val="28"/>
          <w:u w:val="single"/>
        </w:rPr>
        <w:tab/>
      </w:r>
      <w:r w:rsidR="005173DF"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4FBD2F06" w14:textId="29D47943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Утверждена приказом по БГТУ № </w:t>
      </w:r>
      <w:r w:rsidR="009B4BCA">
        <w:rPr>
          <w:szCs w:val="28"/>
          <w:u w:val="single"/>
        </w:rPr>
        <w:t xml:space="preserve">       </w:t>
      </w:r>
      <w:r w:rsidR="009B4BCA" w:rsidRPr="009B4BCA">
        <w:rPr>
          <w:szCs w:val="28"/>
          <w:u w:val="single"/>
        </w:rPr>
        <w:t>408-3</w:t>
      </w:r>
      <w:r w:rsidR="009B4BCA">
        <w:rPr>
          <w:szCs w:val="28"/>
          <w:u w:val="single"/>
        </w:rPr>
        <w:t xml:space="preserve">      </w:t>
      </w:r>
      <w:r w:rsidRPr="009B4BCA">
        <w:rPr>
          <w:szCs w:val="28"/>
          <w:u w:val="single"/>
        </w:rPr>
        <w:t xml:space="preserve">от </w:t>
      </w:r>
      <w:r w:rsidR="009B4BCA">
        <w:rPr>
          <w:szCs w:val="28"/>
          <w:u w:val="single"/>
        </w:rPr>
        <w:tab/>
        <w:t xml:space="preserve">   </w:t>
      </w:r>
      <w:r w:rsidR="009B4BCA" w:rsidRPr="009B4BCA">
        <w:rPr>
          <w:szCs w:val="28"/>
          <w:u w:val="single"/>
        </w:rPr>
        <w:t>15.</w:t>
      </w:r>
      <w:r w:rsidR="009B4BCA">
        <w:rPr>
          <w:szCs w:val="28"/>
          <w:u w:val="single"/>
        </w:rPr>
        <w:t xml:space="preserve">05             </w:t>
      </w:r>
      <w:r w:rsidRPr="009B4BCA">
        <w:rPr>
          <w:szCs w:val="28"/>
          <w:u w:val="single"/>
        </w:rPr>
        <w:t xml:space="preserve"> </w:t>
      </w:r>
      <w:r>
        <w:rPr>
          <w:szCs w:val="28"/>
        </w:rPr>
        <w:t xml:space="preserve">2017 </w:t>
      </w:r>
      <w:r w:rsidRPr="005E60F4">
        <w:rPr>
          <w:szCs w:val="28"/>
        </w:rPr>
        <w:t>г.</w:t>
      </w:r>
    </w:p>
    <w:p w14:paraId="27C1EC0C" w14:textId="77777777" w:rsidR="00444B1C" w:rsidRPr="005E60F4" w:rsidRDefault="00444B1C" w:rsidP="00444B1C">
      <w:pPr>
        <w:numPr>
          <w:ilvl w:val="0"/>
          <w:numId w:val="4"/>
        </w:numPr>
        <w:tabs>
          <w:tab w:val="left" w:pos="360"/>
          <w:tab w:val="left" w:pos="6828"/>
          <w:tab w:val="left" w:pos="9888"/>
        </w:tabs>
        <w:ind w:left="0" w:firstLine="0"/>
        <w:jc w:val="left"/>
        <w:rPr>
          <w:szCs w:val="28"/>
        </w:rPr>
      </w:pPr>
      <w:r w:rsidRPr="005E60F4">
        <w:rPr>
          <w:szCs w:val="28"/>
        </w:rPr>
        <w:t xml:space="preserve">Срок </w:t>
      </w:r>
      <w:r>
        <w:rPr>
          <w:szCs w:val="28"/>
        </w:rPr>
        <w:t xml:space="preserve">предоставления законченной работы </w:t>
      </w:r>
      <w:r w:rsidRPr="00021841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>июнь 2017 г.</w:t>
      </w:r>
      <w:r w:rsidRPr="00021841">
        <w:rPr>
          <w:i/>
          <w:szCs w:val="28"/>
          <w:u w:val="single"/>
        </w:rPr>
        <w:tab/>
      </w:r>
    </w:p>
    <w:p w14:paraId="2B45D76C" w14:textId="486C21D5" w:rsidR="00B573F7" w:rsidRPr="00B573F7" w:rsidRDefault="00444B1C" w:rsidP="00B573F7">
      <w:pPr>
        <w:numPr>
          <w:ilvl w:val="0"/>
          <w:numId w:val="4"/>
        </w:numPr>
        <w:tabs>
          <w:tab w:val="left" w:pos="360"/>
        </w:tabs>
        <w:spacing w:line="264" w:lineRule="auto"/>
        <w:ind w:left="0" w:right="-24" w:firstLine="426"/>
        <w:jc w:val="left"/>
        <w:rPr>
          <w:i/>
          <w:szCs w:val="28"/>
          <w:u w:val="single"/>
        </w:rPr>
      </w:pPr>
      <w:r w:rsidRPr="00B573F7">
        <w:rPr>
          <w:szCs w:val="28"/>
        </w:rPr>
        <w:t>Исходные данные</w:t>
      </w:r>
      <w:r w:rsidR="00B573F7" w:rsidRPr="00B573F7">
        <w:rPr>
          <w:szCs w:val="28"/>
        </w:rPr>
        <w:t xml:space="preserve"> </w:t>
      </w:r>
    </w:p>
    <w:p w14:paraId="0F671449" w14:textId="775AC7AF" w:rsidR="00444B1C" w:rsidRPr="00B573F7" w:rsidRDefault="00B573F7" w:rsidP="00B573F7">
      <w:pPr>
        <w:tabs>
          <w:tab w:val="left" w:pos="360"/>
        </w:tabs>
        <w:spacing w:line="264" w:lineRule="auto"/>
        <w:ind w:left="426" w:right="-24" w:firstLine="0"/>
        <w:jc w:val="left"/>
        <w:rPr>
          <w:i/>
          <w:szCs w:val="28"/>
          <w:u w:val="single"/>
        </w:rPr>
      </w:pPr>
      <w:r>
        <w:rPr>
          <w:szCs w:val="28"/>
        </w:rPr>
        <w:tab/>
      </w:r>
      <w:r w:rsidR="00444B1C" w:rsidRPr="00B573F7">
        <w:rPr>
          <w:szCs w:val="28"/>
        </w:rPr>
        <w:t xml:space="preserve">Цель работы </w:t>
      </w:r>
      <w:r w:rsidR="00444B1C" w:rsidRPr="00B573F7">
        <w:rPr>
          <w:i/>
          <w:szCs w:val="28"/>
          <w:u w:val="single"/>
        </w:rPr>
        <w:t xml:space="preserve">  </w:t>
      </w:r>
      <w:r w:rsidR="00444B1C" w:rsidRPr="00B573F7">
        <w:rPr>
          <w:i/>
          <w:szCs w:val="28"/>
          <w:u w:val="single"/>
        </w:rPr>
        <w:tab/>
        <w:t xml:space="preserve">Разработка мобильного приложения для </w:t>
      </w:r>
      <w:r w:rsidRPr="00B573F7">
        <w:rPr>
          <w:i/>
          <w:szCs w:val="28"/>
          <w:u w:val="single"/>
        </w:rPr>
        <w:t xml:space="preserve">платформы </w:t>
      </w:r>
      <w:r w:rsidR="00444B1C" w:rsidRPr="00B573F7">
        <w:rPr>
          <w:i/>
          <w:szCs w:val="28"/>
          <w:u w:val="single"/>
          <w:lang w:val="en-US"/>
        </w:rPr>
        <w:t>Android</w:t>
      </w:r>
      <w:r w:rsidRPr="00B573F7">
        <w:rPr>
          <w:i/>
          <w:szCs w:val="28"/>
          <w:u w:val="single"/>
        </w:rPr>
        <w:t>,</w:t>
      </w:r>
      <w:r w:rsidR="00444B1C" w:rsidRPr="00B573F7">
        <w:rPr>
          <w:i/>
          <w:szCs w:val="28"/>
          <w:u w:val="single"/>
        </w:rPr>
        <w:t xml:space="preserve"> для </w:t>
      </w:r>
      <w:r w:rsidRPr="00B573F7">
        <w:rPr>
          <w:i/>
          <w:szCs w:val="28"/>
          <w:u w:val="single"/>
        </w:rPr>
        <w:t>автоматизации пред</w:t>
      </w:r>
      <w:r>
        <w:rPr>
          <w:i/>
          <w:szCs w:val="28"/>
          <w:u w:val="single"/>
        </w:rPr>
        <w:t>о</w:t>
      </w:r>
      <w:r w:rsidRPr="00B573F7">
        <w:rPr>
          <w:i/>
          <w:szCs w:val="28"/>
          <w:u w:val="single"/>
        </w:rPr>
        <w:t>ставления информации о расписании преподавателям и студентам вуза</w:t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</w:p>
    <w:p w14:paraId="0081E66D" w14:textId="77777777" w:rsidR="00444B1C" w:rsidRPr="0017219A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 w:rsidRPr="003C4820">
        <w:rPr>
          <w:szCs w:val="28"/>
        </w:rPr>
        <w:t>Инструментальные средства</w:t>
      </w:r>
      <w:r>
        <w:rPr>
          <w:szCs w:val="28"/>
        </w:rPr>
        <w:t xml:space="preserve">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  <w:lang w:val="en-US"/>
        </w:rPr>
        <w:t>Android</w:t>
      </w:r>
      <w:r w:rsidRPr="0017219A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  <w:lang w:val="en-US"/>
        </w:rPr>
        <w:t>Studio</w:t>
      </w:r>
      <w:r w:rsidRPr="0017219A">
        <w:rPr>
          <w:i/>
          <w:szCs w:val="28"/>
          <w:u w:val="single"/>
        </w:rPr>
        <w:t xml:space="preserve">, </w:t>
      </w:r>
      <w:proofErr w:type="spellStart"/>
      <w:r>
        <w:rPr>
          <w:i/>
          <w:szCs w:val="28"/>
          <w:u w:val="single"/>
          <w:lang w:val="en-US"/>
        </w:rPr>
        <w:t>StarUML</w:t>
      </w:r>
      <w:proofErr w:type="spellEnd"/>
      <w:r>
        <w:rPr>
          <w:i/>
          <w:szCs w:val="28"/>
          <w:u w:val="single"/>
        </w:rPr>
        <w:t>,</w:t>
      </w:r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Balsamiq</w:t>
      </w:r>
      <w:proofErr w:type="spellEnd"/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Mockups</w:t>
      </w:r>
      <w:proofErr w:type="spellEnd"/>
      <w:r>
        <w:rPr>
          <w:i/>
          <w:szCs w:val="28"/>
          <w:u w:val="single"/>
        </w:rPr>
        <w:tab/>
      </w:r>
    </w:p>
    <w:p w14:paraId="12719607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Основные требования </w:t>
      </w:r>
      <w:r>
        <w:rPr>
          <w:i/>
          <w:szCs w:val="28"/>
          <w:u w:val="single"/>
        </w:rPr>
        <w:t xml:space="preserve">   1) авторизация пользователей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A954763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2) отображение текущего расписания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3BE072D3" w14:textId="77DE11F2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3) </w:t>
      </w:r>
      <w:r w:rsidR="005173DF">
        <w:rPr>
          <w:i/>
          <w:szCs w:val="28"/>
          <w:u w:val="single"/>
        </w:rPr>
        <w:t>о</w:t>
      </w:r>
      <w:r w:rsidR="005173DF" w:rsidRPr="005173DF">
        <w:rPr>
          <w:i/>
          <w:szCs w:val="28"/>
          <w:u w:val="single"/>
        </w:rPr>
        <w:t xml:space="preserve">бмен данными с серверов кафедры с помощью </w:t>
      </w:r>
      <w:proofErr w:type="spellStart"/>
      <w:r w:rsidR="005173DF" w:rsidRPr="005173DF">
        <w:rPr>
          <w:i/>
          <w:szCs w:val="28"/>
          <w:u w:val="single"/>
        </w:rPr>
        <w:t>Rest</w:t>
      </w:r>
      <w:proofErr w:type="spellEnd"/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CA1E048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4) локальные уведомления о событиях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59260139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5) разделение прав преподавателя и студента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2209C419" w14:textId="77777777" w:rsidR="00444B1C" w:rsidRDefault="00444B1C" w:rsidP="00444B1C">
      <w:pPr>
        <w:tabs>
          <w:tab w:val="left" w:pos="3126"/>
          <w:tab w:val="left" w:pos="5778"/>
        </w:tabs>
        <w:rPr>
          <w:szCs w:val="28"/>
        </w:rPr>
      </w:pPr>
    </w:p>
    <w:p w14:paraId="6BB4A522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Дата выдачи задания </w:t>
      </w:r>
      <w:r w:rsidRPr="005A4E31">
        <w:rPr>
          <w:szCs w:val="28"/>
        </w:rPr>
        <w:t>_________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0C2FF015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Заведующий кафедрой _________________________</w:t>
      </w:r>
      <w:r>
        <w:rPr>
          <w:szCs w:val="28"/>
        </w:rPr>
        <w:t xml:space="preserve"> </w:t>
      </w:r>
      <w:proofErr w:type="spellStart"/>
      <w:r w:rsidRPr="005E60F4">
        <w:rPr>
          <w:szCs w:val="28"/>
        </w:rPr>
        <w:t>Подвесовский</w:t>
      </w:r>
      <w:proofErr w:type="spellEnd"/>
      <w:r w:rsidRPr="005E60F4">
        <w:rPr>
          <w:szCs w:val="28"/>
        </w:rPr>
        <w:t xml:space="preserve"> А.Г.</w:t>
      </w:r>
    </w:p>
    <w:p w14:paraId="261A0A4E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Руководитель работы __________________________ </w:t>
      </w:r>
      <w:proofErr w:type="spellStart"/>
      <w:r>
        <w:rPr>
          <w:szCs w:val="28"/>
        </w:rPr>
        <w:t>Панус</w:t>
      </w:r>
      <w:proofErr w:type="spellEnd"/>
      <w:r>
        <w:rPr>
          <w:szCs w:val="28"/>
        </w:rPr>
        <w:t xml:space="preserve"> Д.Н.</w:t>
      </w:r>
    </w:p>
    <w:p w14:paraId="500A2069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Задание принял к исполнению </w:t>
      </w:r>
      <w:r w:rsidRPr="005A4E31">
        <w:rPr>
          <w:szCs w:val="28"/>
        </w:rPr>
        <w:t>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2F8A4053" w14:textId="77777777" w:rsidR="00444B1C" w:rsidRPr="00A81986" w:rsidRDefault="00444B1C" w:rsidP="00444B1C">
      <w:pPr>
        <w:rPr>
          <w:szCs w:val="28"/>
        </w:rPr>
      </w:pPr>
      <w:r w:rsidRPr="005E60F4">
        <w:rPr>
          <w:szCs w:val="28"/>
        </w:rPr>
        <w:t>Студент _________________________________</w:t>
      </w:r>
      <w:r w:rsidRPr="00A81986">
        <w:rPr>
          <w:szCs w:val="28"/>
        </w:rPr>
        <w:t>____</w:t>
      </w:r>
      <w:r w:rsidRPr="005E60F4">
        <w:rPr>
          <w:szCs w:val="28"/>
        </w:rPr>
        <w:t xml:space="preserve"> </w:t>
      </w:r>
      <w:proofErr w:type="spellStart"/>
      <w:r>
        <w:rPr>
          <w:szCs w:val="28"/>
        </w:rPr>
        <w:t>Леквеишвили</w:t>
      </w:r>
      <w:proofErr w:type="spellEnd"/>
      <w:r>
        <w:rPr>
          <w:szCs w:val="28"/>
        </w:rPr>
        <w:t xml:space="preserve"> Д.М.</w:t>
      </w:r>
    </w:p>
    <w:p w14:paraId="65D2845F" w14:textId="77777777"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14:paraId="582D10A5" w14:textId="77777777" w:rsidR="007052E8" w:rsidRDefault="007052E8" w:rsidP="007052E8">
      <w:pPr>
        <w:pStyle w:val="af7"/>
        <w:jc w:val="center"/>
        <w:rPr>
          <w:rFonts w:eastAsia="Times New Roman"/>
        </w:rPr>
      </w:pPr>
      <w:bookmarkStart w:id="0" w:name="_Toc479706300"/>
      <w:r>
        <w:rPr>
          <w:rFonts w:eastAsia="Times New Roman"/>
        </w:rPr>
        <w:lastRenderedPageBreak/>
        <w:t>АННОТ</w:t>
      </w:r>
      <w:r w:rsidRPr="005173DF">
        <w:rPr>
          <w:rFonts w:eastAsia="Times New Roman"/>
        </w:rPr>
        <w:t>АЦИЯ</w:t>
      </w:r>
      <w:bookmarkEnd w:id="0"/>
    </w:p>
    <w:p w14:paraId="53E46581" w14:textId="77777777"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14:paraId="7C16DE5A" w14:textId="62267A3A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 xml:space="preserve"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</w:t>
      </w:r>
      <w:r w:rsidR="00DA5D00">
        <w:rPr>
          <w:lang w:eastAsia="ru-RU"/>
        </w:rPr>
        <w:t>с</w:t>
      </w:r>
      <w:r w:rsidR="00DA5D00">
        <w:t> </w:t>
      </w:r>
      <w:r w:rsidR="00DA5D00">
        <w:rPr>
          <w:lang w:eastAsia="ru-RU"/>
        </w:rPr>
        <w:t>перечислением</w:t>
      </w:r>
      <w:r>
        <w:rPr>
          <w:lang w:eastAsia="ru-RU"/>
        </w:rPr>
        <w:t xml:space="preserve"> требований к </w:t>
      </w:r>
      <w:r w:rsidR="003C149A">
        <w:rPr>
          <w:lang w:eastAsia="ru-RU"/>
        </w:rPr>
        <w:t>т</w:t>
      </w:r>
      <w:r>
        <w:rPr>
          <w:lang w:eastAsia="ru-RU"/>
        </w:rPr>
        <w:t>е</w:t>
      </w:r>
      <w:r w:rsidR="003C149A">
        <w:rPr>
          <w:lang w:eastAsia="ru-RU"/>
        </w:rPr>
        <w:t>ку</w:t>
      </w:r>
      <w:r>
        <w:rPr>
          <w:lang w:eastAsia="ru-RU"/>
        </w:rPr>
        <w:t>щей системе.</w:t>
      </w:r>
    </w:p>
    <w:p w14:paraId="145D1065" w14:textId="1C72F8E2" w:rsidR="002C3722" w:rsidRDefault="005173DF" w:rsidP="002C3722">
      <w:pPr>
        <w:rPr>
          <w:lang w:eastAsia="ru-RU"/>
        </w:rPr>
      </w:pPr>
      <w:r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 данном разделе описаны</w:t>
      </w:r>
      <w:r w:rsidR="002C3722">
        <w:rPr>
          <w:lang w:eastAsia="ru-RU"/>
        </w:rPr>
        <w:t xml:space="preserve"> затрат</w:t>
      </w:r>
      <w:r>
        <w:rPr>
          <w:lang w:eastAsia="ru-RU"/>
        </w:rPr>
        <w:t>ы</w:t>
      </w:r>
      <w:r w:rsidR="002C3722">
        <w:rPr>
          <w:lang w:eastAsia="ru-RU"/>
        </w:rPr>
        <w:t xml:space="preserve"> на разработку и себестоимость программного продукта.</w:t>
      </w:r>
    </w:p>
    <w:p w14:paraId="514AA32B" w14:textId="2EDB2532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</w:t>
      </w:r>
      <w:r w:rsidR="005173DF">
        <w:rPr>
          <w:b/>
          <w:lang w:eastAsia="ru-RU"/>
        </w:rPr>
        <w:t xml:space="preserve">. </w:t>
      </w:r>
      <w:r w:rsidR="005173DF">
        <w:rPr>
          <w:lang w:eastAsia="ru-RU"/>
        </w:rPr>
        <w:t>Данный раздел в</w:t>
      </w:r>
      <w:r>
        <w:rPr>
          <w:lang w:eastAsia="ru-RU"/>
        </w:rPr>
        <w:t>ключает в себя описание архитектуры системы, модели базы данных, схемы низкоуровневого проектирования на примере UML, описание эт</w:t>
      </w:r>
      <w:r w:rsidR="00526B29">
        <w:rPr>
          <w:lang w:eastAsia="ru-RU"/>
        </w:rPr>
        <w:t xml:space="preserve">апов проектирования интерфейса, </w:t>
      </w:r>
      <w:r>
        <w:rPr>
          <w:lang w:eastAsia="ru-RU"/>
        </w:rPr>
        <w:t>а</w:t>
      </w:r>
      <w:r w:rsidR="00526B29">
        <w:rPr>
          <w:lang w:eastAsia="ru-RU"/>
        </w:rPr>
        <w:t> </w:t>
      </w:r>
      <w:r>
        <w:rPr>
          <w:lang w:eastAsia="ru-RU"/>
        </w:rPr>
        <w:t>также руководство для конечного пользователя.</w:t>
      </w:r>
    </w:p>
    <w:p w14:paraId="37629678" w14:textId="3E20F6A6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</w:t>
      </w:r>
      <w:r w:rsidR="003C149A">
        <w:rPr>
          <w:lang w:eastAsia="ru-RU"/>
        </w:rPr>
        <w:t>.</w:t>
      </w:r>
    </w:p>
    <w:p w14:paraId="5C333802" w14:textId="10A7D8A3"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="00600AF3">
        <w:rPr>
          <w:lang w:eastAsia="ru-RU"/>
        </w:rPr>
        <w:t xml:space="preserve">В главе описываются требования к освещенности помещения, пожарной безопасности, труду и отдыху при работе с электронно-вычислительными машинами, а также проводится расчет заземления для работы </w:t>
      </w:r>
      <w:r w:rsidR="00526B29">
        <w:rPr>
          <w:lang w:eastAsia="ru-RU"/>
        </w:rPr>
        <w:t>с ЭВМ</w:t>
      </w:r>
      <w:r w:rsidR="00600AF3">
        <w:rPr>
          <w:lang w:eastAsia="ru-RU"/>
        </w:rPr>
        <w:t>.</w:t>
      </w:r>
    </w:p>
    <w:p w14:paraId="33F88A55" w14:textId="77777777"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Content>
        <w:p w14:paraId="60DF9E0B" w14:textId="77777777"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14:paraId="22D408D6" w14:textId="77777777" w:rsidR="00544261" w:rsidRDefault="00705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817980" w:history="1">
            <w:r w:rsidR="00544261" w:rsidRPr="002B2002">
              <w:rPr>
                <w:rStyle w:val="a5"/>
                <w:noProof/>
              </w:rPr>
              <w:t>ВВЕДЕНИЕ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B63C9C4" w14:textId="77777777" w:rsidR="00544261" w:rsidRDefault="00B573F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1" w:history="1">
            <w:r w:rsidR="00544261" w:rsidRPr="002B2002">
              <w:rPr>
                <w:rStyle w:val="a5"/>
                <w:noProof/>
              </w:rPr>
              <w:t>1. АНАЛИЗ ТРЕБОВАНИЙ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E403DBD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2" w:history="1">
            <w:r w:rsidR="00544261" w:rsidRPr="002B2002">
              <w:rPr>
                <w:rStyle w:val="a5"/>
                <w:noProof/>
              </w:rPr>
              <w:t>1.1. Описание и анализ исследуемой проблем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18D7E30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3" w:history="1">
            <w:r w:rsidR="00544261" w:rsidRPr="002B2002">
              <w:rPr>
                <w:rStyle w:val="a5"/>
                <w:noProof/>
              </w:rPr>
              <w:t>1.1.1. Текущая система расписа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C2EBB19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4" w:history="1">
            <w:r w:rsidR="00544261" w:rsidRPr="002B2002">
              <w:rPr>
                <w:rStyle w:val="a5"/>
                <w:noProof/>
              </w:rPr>
              <w:t>1.1.2. Работа с расписание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7CC88C0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5" w:history="1">
            <w:r w:rsidR="00544261" w:rsidRPr="002B2002">
              <w:rPr>
                <w:rStyle w:val="a5"/>
                <w:noProof/>
              </w:rPr>
              <w:t>1.2. Обзор аналогов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CA6E47D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6" w:history="1">
            <w:r w:rsidR="00544261" w:rsidRPr="002B2002">
              <w:rPr>
                <w:rStyle w:val="a5"/>
                <w:noProof/>
              </w:rPr>
              <w:t>1.2.1. Приложение «</w:t>
            </w:r>
            <w:r w:rsidR="00544261" w:rsidRPr="002B2002">
              <w:rPr>
                <w:rStyle w:val="a5"/>
                <w:noProof/>
                <w:lang w:val="en-US"/>
              </w:rPr>
              <w:t xml:space="preserve">Google </w:t>
            </w:r>
            <w:r w:rsidR="00544261" w:rsidRPr="002B2002">
              <w:rPr>
                <w:rStyle w:val="a5"/>
                <w:noProof/>
              </w:rPr>
              <w:t>Календарь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9984A1E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7" w:history="1">
            <w:r w:rsidR="00544261" w:rsidRPr="002B2002">
              <w:rPr>
                <w:rStyle w:val="a5"/>
                <w:noProof/>
              </w:rPr>
              <w:t>1.2.2. Приложение «</w:t>
            </w:r>
            <w:r w:rsidR="00544261" w:rsidRPr="002B2002">
              <w:rPr>
                <w:rStyle w:val="a5"/>
                <w:noProof/>
                <w:lang w:val="en-US"/>
              </w:rPr>
              <w:t>Microsoft</w:t>
            </w:r>
            <w:r w:rsidR="00544261" w:rsidRPr="002B2002">
              <w:rPr>
                <w:rStyle w:val="a5"/>
                <w:noProof/>
              </w:rPr>
              <w:t xml:space="preserve"> </w:t>
            </w:r>
            <w:r w:rsidR="00544261" w:rsidRPr="002B2002">
              <w:rPr>
                <w:rStyle w:val="a5"/>
                <w:noProof/>
                <w:lang w:val="en-US"/>
              </w:rPr>
              <w:t>Outlook</w:t>
            </w:r>
            <w:r w:rsidR="00544261" w:rsidRPr="002B2002">
              <w:rPr>
                <w:rStyle w:val="a5"/>
                <w:noProof/>
              </w:rPr>
              <w:t>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9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26033A7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8" w:history="1">
            <w:r w:rsidR="00544261" w:rsidRPr="002B2002">
              <w:rPr>
                <w:rStyle w:val="a5"/>
                <w:noProof/>
              </w:rPr>
              <w:t>1.2.3. Приложение «</w:t>
            </w:r>
            <w:r w:rsidR="00544261" w:rsidRPr="002B2002">
              <w:rPr>
                <w:rStyle w:val="a5"/>
                <w:noProof/>
                <w:lang w:val="en-US"/>
              </w:rPr>
              <w:t>Rvuzov</w:t>
            </w:r>
            <w:r w:rsidR="00544261" w:rsidRPr="002B2002">
              <w:rPr>
                <w:rStyle w:val="a5"/>
                <w:noProof/>
              </w:rPr>
              <w:t>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FAA9297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9" w:history="1">
            <w:r w:rsidR="00544261" w:rsidRPr="002B2002">
              <w:rPr>
                <w:rStyle w:val="a5"/>
                <w:noProof/>
              </w:rPr>
              <w:t>1.3. Функциональная модель разрабатываемой систем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DC68DAF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0" w:history="1">
            <w:r w:rsidR="00544261" w:rsidRPr="002B2002">
              <w:rPr>
                <w:rStyle w:val="a5"/>
                <w:noProof/>
              </w:rPr>
              <w:t>1.4. Функциональные требова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53662E4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1" w:history="1">
            <w:r w:rsidR="00544261" w:rsidRPr="002B2002">
              <w:rPr>
                <w:rStyle w:val="a5"/>
                <w:noProof/>
              </w:rPr>
              <w:t>1.4.1. Авторизация и рол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27CA975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2" w:history="1">
            <w:r w:rsidR="00544261" w:rsidRPr="002B2002">
              <w:rPr>
                <w:rStyle w:val="a5"/>
                <w:noProof/>
              </w:rPr>
              <w:t>1.4.2. Возможности роли «Гость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37DC52C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3" w:history="1">
            <w:r w:rsidR="00544261" w:rsidRPr="002B2002">
              <w:rPr>
                <w:rStyle w:val="a5"/>
                <w:noProof/>
              </w:rPr>
              <w:t>1.4.3. Возможности роли «Студент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B01F064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4" w:history="1">
            <w:r w:rsidR="00544261" w:rsidRPr="002B2002">
              <w:rPr>
                <w:rStyle w:val="a5"/>
                <w:noProof/>
              </w:rPr>
              <w:t>1.4.4. Возможности роли «Преподаватель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4700A23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5" w:history="1">
            <w:r w:rsidR="00544261" w:rsidRPr="002B2002">
              <w:rPr>
                <w:rStyle w:val="a5"/>
                <w:noProof/>
              </w:rPr>
              <w:t>1.5. Вывод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941CA71" w14:textId="77777777" w:rsidR="00544261" w:rsidRDefault="00B573F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6" w:history="1">
            <w:r w:rsidR="00544261" w:rsidRPr="002B2002">
              <w:rPr>
                <w:rStyle w:val="a5"/>
                <w:noProof/>
              </w:rPr>
              <w:t>2. ЭКОНОМИЧЕСКИЙ АНАЛИЗ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C000FEB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7" w:history="1">
            <w:r w:rsidR="00544261" w:rsidRPr="002B2002">
              <w:rPr>
                <w:rStyle w:val="a5"/>
                <w:noProof/>
              </w:rPr>
              <w:t>2.1. Организационная структура прое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96F6D0E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8" w:history="1">
            <w:r w:rsidR="00544261" w:rsidRPr="002B2002">
              <w:rPr>
                <w:rStyle w:val="a5"/>
                <w:noProof/>
              </w:rPr>
              <w:t>2.2. Календарный план прое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2B7A53F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9" w:history="1">
            <w:r w:rsidR="00544261" w:rsidRPr="002B2002">
              <w:rPr>
                <w:rStyle w:val="a5"/>
                <w:noProof/>
              </w:rPr>
              <w:t>2.3. Расчёт затрат на разработку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9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A4B6910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0" w:history="1">
            <w:r w:rsidR="00544261" w:rsidRPr="002B2002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A0A3201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1" w:history="1">
            <w:r w:rsidR="00544261" w:rsidRPr="002B2002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1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42D03C4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2" w:history="1">
            <w:r w:rsidR="00544261" w:rsidRPr="002B2002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1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DF640E9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3" w:history="1">
            <w:r w:rsidR="00544261" w:rsidRPr="002B2002">
              <w:rPr>
                <w:rStyle w:val="a5"/>
                <w:noProof/>
              </w:rPr>
              <w:t>2.3.4. Амортизация используемых основных средств и нематериальных активов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B24E1CB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4" w:history="1">
            <w:r w:rsidR="00544261" w:rsidRPr="002B2002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0F6F69A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5" w:history="1">
            <w:r w:rsidR="00544261" w:rsidRPr="002B2002">
              <w:rPr>
                <w:rStyle w:val="a5"/>
                <w:noProof/>
              </w:rPr>
              <w:t>2.3.6. Расходы на приобретение необходимого ПО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D5F1ADB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6" w:history="1">
            <w:r w:rsidR="00544261" w:rsidRPr="002B2002">
              <w:rPr>
                <w:rStyle w:val="a5"/>
                <w:noProof/>
              </w:rPr>
              <w:t>2.3.7. Расходы на интернет и связь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4962423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7" w:history="1">
            <w:r w:rsidR="00544261" w:rsidRPr="002B2002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EF5582A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8" w:history="1">
            <w:r w:rsidR="00544261" w:rsidRPr="002B2002">
              <w:rPr>
                <w:rStyle w:val="a5"/>
                <w:noProof/>
              </w:rPr>
              <w:t>2.3.9. Прочие расход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5440A10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9" w:history="1">
            <w:r w:rsidR="00544261" w:rsidRPr="002B2002">
              <w:rPr>
                <w:rStyle w:val="a5"/>
                <w:noProof/>
              </w:rPr>
              <w:t>2.3.10. Расчёт себестоимости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E42FA99" w14:textId="77777777" w:rsidR="00544261" w:rsidRDefault="00B573F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0" w:history="1">
            <w:r w:rsidR="00544261" w:rsidRPr="002B2002">
              <w:rPr>
                <w:rStyle w:val="a5"/>
                <w:noProof/>
              </w:rPr>
              <w:t>3. РАЗРАБОТКА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A94CA46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1" w:history="1">
            <w:r w:rsidR="00544261" w:rsidRPr="002B2002">
              <w:rPr>
                <w:rStyle w:val="a5"/>
                <w:noProof/>
              </w:rPr>
              <w:t>3.1. Архитектура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920C1A9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2" w:history="1">
            <w:r w:rsidR="00544261" w:rsidRPr="002B2002">
              <w:rPr>
                <w:rStyle w:val="a5"/>
                <w:noProof/>
              </w:rPr>
              <w:t>3.2. Модель данных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8B24F41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3" w:history="1">
            <w:r w:rsidR="00544261" w:rsidRPr="002B2002">
              <w:rPr>
                <w:rStyle w:val="a5"/>
                <w:noProof/>
              </w:rPr>
              <w:t>3.3. Проектирование интерфейс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B9748CD" w14:textId="77777777" w:rsidR="00544261" w:rsidRDefault="00B573F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4" w:history="1">
            <w:r w:rsidR="00544261" w:rsidRPr="002B2002">
              <w:rPr>
                <w:rStyle w:val="a5"/>
                <w:noProof/>
              </w:rPr>
              <w:t>4. ЭКСПЕРЕМЕНТАЛЬНАЯ ЧАСТЬ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5D0D8A8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5" w:history="1">
            <w:r w:rsidR="00544261" w:rsidRPr="002B2002">
              <w:rPr>
                <w:rStyle w:val="a5"/>
                <w:noProof/>
              </w:rPr>
              <w:t>4.1. План испытаний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8148C5B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6" w:history="1">
            <w:r w:rsidR="00544261" w:rsidRPr="002B2002">
              <w:rPr>
                <w:rStyle w:val="a5"/>
                <w:noProof/>
              </w:rPr>
              <w:t>4.2. Проверка выполнения функциональных требований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7596B67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7" w:history="1">
            <w:r w:rsidR="00544261" w:rsidRPr="002B2002">
              <w:rPr>
                <w:rStyle w:val="a5"/>
                <w:noProof/>
              </w:rPr>
              <w:t>4.2.1. Испытания авторизаци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C7A4149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8" w:history="1">
            <w:r w:rsidR="00544261" w:rsidRPr="002B2002">
              <w:rPr>
                <w:rStyle w:val="a5"/>
                <w:noProof/>
              </w:rPr>
              <w:t>4.2.2. Проверка быстрого просмотра своего расписа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9275275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9" w:history="1">
            <w:r w:rsidR="00544261" w:rsidRPr="002B2002">
              <w:rPr>
                <w:rStyle w:val="a5"/>
                <w:noProof/>
              </w:rPr>
              <w:t>4.2.3. Проверка фильтраци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4930A2E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0" w:history="1">
            <w:r w:rsidR="00544261" w:rsidRPr="002B2002">
              <w:rPr>
                <w:rStyle w:val="a5"/>
                <w:noProof/>
              </w:rPr>
              <w:t>4.2.4. Проверка создания событ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7FA389C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1" w:history="1">
            <w:r w:rsidR="00544261" w:rsidRPr="002B2002">
              <w:rPr>
                <w:rStyle w:val="a5"/>
                <w:noProof/>
              </w:rPr>
              <w:t>4.2.5. Проверка удаления событ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55AB7D4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2" w:history="1">
            <w:r w:rsidR="00544261" w:rsidRPr="002B2002">
              <w:rPr>
                <w:rStyle w:val="a5"/>
                <w:noProof/>
              </w:rPr>
              <w:t>4.2.6. Проверка редактирования событ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44AFCDD" w14:textId="77777777" w:rsidR="00544261" w:rsidRDefault="00B573F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3" w:history="1">
            <w:r w:rsidR="00544261" w:rsidRPr="002B2002">
              <w:rPr>
                <w:rStyle w:val="a5"/>
                <w:noProof/>
              </w:rPr>
              <w:t>5. ОРГАНИЗАЦИОННАЯ ЧАТЬ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BD34A47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4" w:history="1">
            <w:r w:rsidR="00544261" w:rsidRPr="002B2002">
              <w:rPr>
                <w:rStyle w:val="a5"/>
                <w:noProof/>
              </w:rPr>
              <w:t>5.1. Анализ вредных воздействий на организм при работе с ЭВ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3D57524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5" w:history="1">
            <w:r w:rsidR="00544261" w:rsidRPr="002B2002">
              <w:rPr>
                <w:rStyle w:val="a5"/>
                <w:noProof/>
              </w:rPr>
              <w:t>5.1.1. Излучение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EFB9669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6" w:history="1">
            <w:r w:rsidR="00544261" w:rsidRPr="002B2002">
              <w:rPr>
                <w:rStyle w:val="a5"/>
                <w:noProof/>
              </w:rPr>
              <w:t>5.1.2. Поражение электрическим токо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4C5F3B2" w14:textId="77777777" w:rsidR="00544261" w:rsidRDefault="00B573F7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7" w:history="1">
            <w:r w:rsidR="00544261" w:rsidRPr="002B2002">
              <w:rPr>
                <w:rStyle w:val="a5"/>
                <w:noProof/>
              </w:rPr>
              <w:t>5.1.3. Зрительный синдро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8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92293F5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8" w:history="1">
            <w:r w:rsidR="00544261" w:rsidRPr="002B2002">
              <w:rPr>
                <w:rStyle w:val="a5"/>
                <w:noProof/>
              </w:rPr>
              <w:t>5.2. Требования к помещению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4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E9302DB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9" w:history="1">
            <w:r w:rsidR="00544261" w:rsidRPr="002B2002">
              <w:rPr>
                <w:rStyle w:val="a5"/>
                <w:noProof/>
              </w:rPr>
              <w:t>5.3. Освещенность рабочего мес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4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8E17821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0" w:history="1">
            <w:r w:rsidR="00544261" w:rsidRPr="002B2002">
              <w:rPr>
                <w:rStyle w:val="a5"/>
                <w:noProof/>
              </w:rPr>
              <w:t>5.4. Требования к пожарной безопасност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41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CCA6B79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1" w:history="1">
            <w:r w:rsidR="00544261" w:rsidRPr="002B2002">
              <w:rPr>
                <w:rStyle w:val="a5"/>
                <w:rFonts w:eastAsia="Times New Roman"/>
                <w:noProof/>
              </w:rPr>
              <w:t>5.5. Режим труда и отдых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4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C89C07E" w14:textId="77777777" w:rsidR="00544261" w:rsidRDefault="00B573F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2" w:history="1">
            <w:r w:rsidR="00544261" w:rsidRPr="002B2002">
              <w:rPr>
                <w:rStyle w:val="a5"/>
                <w:noProof/>
              </w:rPr>
              <w:t>5.6. Расчеты заземле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4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BAAA32C" w14:textId="77777777" w:rsidR="00544261" w:rsidRDefault="00B573F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3" w:history="1">
            <w:r w:rsidR="00544261" w:rsidRPr="002B2002">
              <w:rPr>
                <w:rStyle w:val="a5"/>
                <w:noProof/>
              </w:rPr>
              <w:t>ЗАКЛЮЧЕНИЕ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4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C42C37F" w14:textId="77777777" w:rsidR="00544261" w:rsidRDefault="00B573F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4" w:history="1">
            <w:r w:rsidR="00544261" w:rsidRPr="002B2002">
              <w:rPr>
                <w:rStyle w:val="a5"/>
                <w:noProof/>
              </w:rPr>
              <w:t>СПИСОК ЛИТЕРАТУТ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4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C2CA0C0" w14:textId="77777777"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14:paraId="071FD4CC" w14:textId="77777777" w:rsidR="001E7078" w:rsidRPr="00A746BC" w:rsidRDefault="001E7078" w:rsidP="00A12324">
      <w:pPr>
        <w:pStyle w:val="1"/>
        <w:numPr>
          <w:ilvl w:val="0"/>
          <w:numId w:val="0"/>
        </w:numPr>
      </w:pPr>
      <w:bookmarkStart w:id="1" w:name="_Toc484817980"/>
      <w:r w:rsidRPr="00A746BC">
        <w:lastRenderedPageBreak/>
        <w:t>ВВЕДЕНИЕ</w:t>
      </w:r>
      <w:bookmarkEnd w:id="1"/>
    </w:p>
    <w:p w14:paraId="6B335113" w14:textId="77777777"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14:paraId="2ABA443C" w14:textId="741D1DDD"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 w:rsidRPr="0083665B">
        <w:t xml:space="preserve">данной дипломной работы является </w:t>
      </w:r>
      <w:r w:rsidR="0083665B" w:rsidRPr="0083665B">
        <w:t>раз</w:t>
      </w:r>
      <w:r w:rsidR="00B573F7">
        <w:t>работка мобильного приложения для платформы</w:t>
      </w:r>
      <w:r w:rsidR="00EC3E36" w:rsidRPr="0083665B">
        <w:t xml:space="preserve"> </w:t>
      </w:r>
      <w:r w:rsidR="00EC3E36" w:rsidRPr="0083665B">
        <w:rPr>
          <w:lang w:val="en-US"/>
        </w:rPr>
        <w:t>Android</w:t>
      </w:r>
      <w:r w:rsidR="00EC3E36" w:rsidRPr="0083665B">
        <w:t>, для автоматизации</w:t>
      </w:r>
      <w:r w:rsidR="00124875" w:rsidRPr="0083665B">
        <w:t xml:space="preserve"> предоставления информации о расписании</w:t>
      </w:r>
      <w:r w:rsidR="0083665B" w:rsidRPr="0083665B">
        <w:t xml:space="preserve"> преподавателям и студентам вуза</w:t>
      </w:r>
      <w:r w:rsidR="00124875" w:rsidRPr="0083665B">
        <w:t>.</w:t>
      </w:r>
    </w:p>
    <w:p w14:paraId="46D86EDD" w14:textId="77777777"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14:paraId="7821EF8B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48EFB0D7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2E5FFFFF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33ECB5F3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1B0CFCBA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14:paraId="5C48300E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586863AC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37C4AE7A" w14:textId="77777777"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14:paraId="70973D22" w14:textId="77777777" w:rsidR="000A7618" w:rsidRDefault="000A7618" w:rsidP="000A7618">
      <w:pPr>
        <w:rPr>
          <w:lang w:eastAsia="ru-RU"/>
        </w:rPr>
      </w:pPr>
      <w:r w:rsidRPr="000A7618">
        <w:rPr>
          <w:b/>
          <w:lang w:eastAsia="ru-RU"/>
        </w:rPr>
        <w:t xml:space="preserve">Предметом </w:t>
      </w:r>
      <w:r w:rsidRPr="000A7618">
        <w:rPr>
          <w:lang w:eastAsia="ru-RU"/>
        </w:rPr>
        <w:t>исследования в работе являются функциональные возможности при работе с расписанием.</w:t>
      </w:r>
    </w:p>
    <w:p w14:paraId="63D27441" w14:textId="77777777" w:rsidR="001E7078" w:rsidRPr="00A746BC" w:rsidRDefault="001E7078" w:rsidP="00A12324">
      <w:pPr>
        <w:pStyle w:val="1"/>
      </w:pPr>
      <w:bookmarkStart w:id="2" w:name="_Toc484817981"/>
      <w:r w:rsidRPr="00A746BC">
        <w:lastRenderedPageBreak/>
        <w:t xml:space="preserve">АНАЛИЗ </w:t>
      </w:r>
      <w:r w:rsidR="00413F4D">
        <w:t>ТРЕБОВАНИЙ</w:t>
      </w:r>
      <w:bookmarkEnd w:id="2"/>
    </w:p>
    <w:p w14:paraId="1BC2D6E1" w14:textId="77777777"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14:paraId="1CBA337B" w14:textId="77777777" w:rsidR="00793BCA" w:rsidRPr="00A4576A" w:rsidRDefault="00793BCA" w:rsidP="00793BCA">
      <w:pPr>
        <w:pStyle w:val="2"/>
      </w:pPr>
      <w:bookmarkStart w:id="3" w:name="_Toc480288061"/>
      <w:bookmarkStart w:id="4" w:name="_Toc480727074"/>
      <w:bookmarkStart w:id="5" w:name="_Toc484817982"/>
      <w:r w:rsidRPr="00A4576A">
        <w:t>Описание и анализ исследуемой проблемы</w:t>
      </w:r>
      <w:bookmarkEnd w:id="3"/>
      <w:bookmarkEnd w:id="4"/>
      <w:bookmarkEnd w:id="5"/>
      <w:r w:rsidRPr="00A4576A">
        <w:t xml:space="preserve"> </w:t>
      </w:r>
    </w:p>
    <w:p w14:paraId="2E55C2F0" w14:textId="6EAD0F4C" w:rsidR="006C4873" w:rsidRPr="00A4576A" w:rsidRDefault="00A4576A" w:rsidP="005E2294">
      <w:pPr>
        <w:pStyle w:val="3"/>
      </w:pPr>
      <w:bookmarkStart w:id="6" w:name="_Toc484817983"/>
      <w:r>
        <w:t>Текущая система расписания</w:t>
      </w:r>
      <w:bookmarkEnd w:id="6"/>
    </w:p>
    <w:p w14:paraId="262EED75" w14:textId="0F07261E" w:rsidR="00793BCA" w:rsidRDefault="00793BCA" w:rsidP="00A4576A">
      <w:r>
        <w:t xml:space="preserve">Все студенты и преподаватели пользуются расписанием университета, </w:t>
      </w:r>
      <w:r w:rsidR="00A4576A">
        <w:br/>
      </w: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</w:t>
      </w:r>
      <w:r w:rsidR="00A4576A">
        <w:t xml:space="preserve">ыстро уведомить всех участников </w:t>
      </w:r>
      <w:r>
        <w:t>о</w:t>
      </w:r>
      <w:r w:rsidR="00A4576A">
        <w:t> </w:t>
      </w:r>
      <w:r>
        <w:t>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14:paraId="71585726" w14:textId="11C46465" w:rsidR="006C4873" w:rsidRDefault="00A4576A" w:rsidP="005E2294">
      <w:pPr>
        <w:pStyle w:val="3"/>
      </w:pPr>
      <w:bookmarkStart w:id="7" w:name="_Toc484817984"/>
      <w:r>
        <w:t>Работа с расписанием</w:t>
      </w:r>
      <w:bookmarkEnd w:id="7"/>
    </w:p>
    <w:p w14:paraId="65144F1A" w14:textId="77777777"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14:paraId="572B93DA" w14:textId="77777777" w:rsidR="001540B9" w:rsidRPr="00E27293" w:rsidRDefault="001540B9" w:rsidP="001540B9">
      <w:r>
        <w:t>Нужной работой является публикация «</w:t>
      </w:r>
      <w:r w:rsidRPr="001D4F47">
        <w:t xml:space="preserve">Как студенту иметь актуальное </w:t>
      </w:r>
      <w:r w:rsidRPr="00E27293">
        <w:t>расписание, как старостам и преподавателям отправлять сообщения сразу всей группе» [</w:t>
      </w:r>
      <w:r w:rsidRPr="00E27293">
        <w:rPr>
          <w:lang w:val="en-US"/>
        </w:rPr>
        <w:fldChar w:fldCharType="begin"/>
      </w:r>
      <w:r w:rsidRPr="00E27293">
        <w:instrText xml:space="preserve"> </w:instrText>
      </w:r>
      <w:r w:rsidRPr="00E27293">
        <w:rPr>
          <w:lang w:val="en-US"/>
        </w:rPr>
        <w:instrText>REF</w:instrText>
      </w:r>
      <w:r w:rsidRPr="00E27293">
        <w:instrText xml:space="preserve"> _</w:instrText>
      </w:r>
      <w:r w:rsidRPr="00E27293">
        <w:rPr>
          <w:lang w:val="en-US"/>
        </w:rPr>
        <w:instrText>Ref</w:instrText>
      </w:r>
      <w:r w:rsidRPr="00E27293">
        <w:instrText>480309629 \</w:instrText>
      </w:r>
      <w:r w:rsidRPr="00E27293">
        <w:rPr>
          <w:lang w:val="en-US"/>
        </w:rPr>
        <w:instrText>r</w:instrText>
      </w:r>
      <w:r w:rsidRPr="00E27293">
        <w:instrText xml:space="preserve"> \</w:instrText>
      </w:r>
      <w:r w:rsidRPr="00E27293">
        <w:rPr>
          <w:lang w:val="en-US"/>
        </w:rPr>
        <w:instrText>h</w:instrText>
      </w:r>
      <w:r w:rsidRPr="00E27293">
        <w:instrText xml:space="preserve">  \* </w:instrText>
      </w:r>
      <w:r w:rsidRPr="00E27293">
        <w:rPr>
          <w:lang w:val="en-US"/>
        </w:rPr>
        <w:instrText>MERGEFORMAT</w:instrText>
      </w:r>
      <w:r w:rsidRPr="00E27293">
        <w:instrText xml:space="preserve"> </w:instrText>
      </w:r>
      <w:r w:rsidRPr="00E27293">
        <w:rPr>
          <w:lang w:val="en-US"/>
        </w:rPr>
      </w:r>
      <w:r w:rsidRPr="00E27293">
        <w:rPr>
          <w:lang w:val="en-US"/>
        </w:rPr>
        <w:fldChar w:fldCharType="separate"/>
      </w:r>
      <w:r w:rsidR="00950612" w:rsidRPr="00950612">
        <w:t>1</w:t>
      </w:r>
      <w:r w:rsidRPr="00E27293">
        <w:rPr>
          <w:lang w:val="en-US"/>
        </w:rPr>
        <w:fldChar w:fldCharType="end"/>
      </w:r>
      <w:r w:rsidRPr="00E27293">
        <w:t>].</w:t>
      </w:r>
    </w:p>
    <w:p w14:paraId="3DD3F241" w14:textId="77777777" w:rsidR="001540B9" w:rsidRPr="00E27293" w:rsidRDefault="001540B9" w:rsidP="001540B9">
      <w:r w:rsidRPr="00E27293">
        <w:t>Данная публикация позволила прийти к результатам:</w:t>
      </w:r>
    </w:p>
    <w:p w14:paraId="07017C36" w14:textId="77777777" w:rsidR="001540B9" w:rsidRDefault="001540B9" w:rsidP="00E674DD">
      <w:pPr>
        <w:pStyle w:val="a8"/>
        <w:numPr>
          <w:ilvl w:val="0"/>
          <w:numId w:val="6"/>
        </w:numPr>
      </w:pPr>
      <w:r w:rsidRPr="00E27293">
        <w:t>произведен</w:t>
      </w:r>
      <w:r w:rsidRPr="005F6BEE">
        <w:t xml:space="preserve">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14:paraId="5F06D9DD" w14:textId="77777777" w:rsidR="001540B9" w:rsidRDefault="001540B9" w:rsidP="00E674DD">
      <w:pPr>
        <w:pStyle w:val="a8"/>
        <w:numPr>
          <w:ilvl w:val="0"/>
          <w:numId w:val="6"/>
        </w:numPr>
      </w:pPr>
      <w:r>
        <w:t>обоснована актуальность системы;</w:t>
      </w:r>
    </w:p>
    <w:p w14:paraId="24E0E09C" w14:textId="2366F8EB" w:rsidR="001540B9" w:rsidRDefault="001540B9" w:rsidP="00E674DD">
      <w:pPr>
        <w:pStyle w:val="a8"/>
        <w:numPr>
          <w:ilvl w:val="0"/>
          <w:numId w:val="6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 w:rsidR="003D1234">
        <w:t>.</w:t>
      </w:r>
    </w:p>
    <w:p w14:paraId="621574AC" w14:textId="77777777"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14:paraId="6C29C692" w14:textId="77777777" w:rsidR="001540B9" w:rsidRDefault="001540B9" w:rsidP="001540B9">
      <w:pPr>
        <w:ind w:firstLine="0"/>
      </w:pPr>
      <w:r>
        <w:t>в рамках разрабатываемой системы.</w:t>
      </w:r>
    </w:p>
    <w:p w14:paraId="19B3B1F2" w14:textId="77777777" w:rsidR="000C47FD" w:rsidRPr="00A746BC" w:rsidRDefault="000C47FD" w:rsidP="005E2294">
      <w:pPr>
        <w:pStyle w:val="2"/>
      </w:pPr>
      <w:bookmarkStart w:id="8" w:name="_Toc484817985"/>
      <w:r w:rsidRPr="00A746BC">
        <w:t>Обзор аналогов</w:t>
      </w:r>
      <w:bookmarkEnd w:id="8"/>
    </w:p>
    <w:p w14:paraId="1DBE61C4" w14:textId="77777777"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14:paraId="2BB94F4E" w14:textId="77777777" w:rsidR="001540B9" w:rsidRPr="001540B9" w:rsidRDefault="001540B9" w:rsidP="00E674DD">
      <w:pPr>
        <w:numPr>
          <w:ilvl w:val="0"/>
          <w:numId w:val="7"/>
        </w:numPr>
      </w:pPr>
      <w:r w:rsidRPr="001540B9">
        <w:t>большие программы органайзеры;</w:t>
      </w:r>
    </w:p>
    <w:p w14:paraId="7F243887" w14:textId="77777777" w:rsidR="001540B9" w:rsidRDefault="001540B9" w:rsidP="00E674DD">
      <w:pPr>
        <w:numPr>
          <w:ilvl w:val="0"/>
          <w:numId w:val="7"/>
        </w:numPr>
      </w:pPr>
      <w:r w:rsidRPr="001540B9">
        <w:t>специализированное ПО для расписания университетов.</w:t>
      </w:r>
    </w:p>
    <w:p w14:paraId="2B99810A" w14:textId="77777777"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14:paraId="3AF828FC" w14:textId="77777777" w:rsidR="005309A6" w:rsidRDefault="00A12324" w:rsidP="005E2294">
      <w:pPr>
        <w:pStyle w:val="3"/>
      </w:pPr>
      <w:bookmarkStart w:id="9" w:name="_Toc484817986"/>
      <w:r>
        <w:t>Приложение «</w:t>
      </w:r>
      <w:r w:rsidR="001540B9">
        <w:rPr>
          <w:lang w:val="en-US"/>
        </w:rPr>
        <w:t xml:space="preserve">Google </w:t>
      </w:r>
      <w:r w:rsidR="001540B9">
        <w:t>Календарь</w:t>
      </w:r>
      <w:r>
        <w:t>»</w:t>
      </w:r>
      <w:bookmarkEnd w:id="9"/>
    </w:p>
    <w:p w14:paraId="5D4928E8" w14:textId="77777777" w:rsidR="001540B9" w:rsidRPr="00E27293" w:rsidRDefault="001540B9" w:rsidP="001540B9">
      <w:pPr>
        <w:rPr>
          <w:color w:val="000000" w:themeColor="text1"/>
        </w:rPr>
      </w:pPr>
      <w:proofErr w:type="spellStart"/>
      <w:r w:rsidRPr="00F61682">
        <w:rPr>
          <w:bCs/>
          <w:color w:val="000000" w:themeColor="text1"/>
        </w:rPr>
        <w:t>Google</w:t>
      </w:r>
      <w:proofErr w:type="spellEnd"/>
      <w:r w:rsidRPr="00F61682">
        <w:rPr>
          <w:bCs/>
          <w:color w:val="000000" w:themeColor="text1"/>
        </w:rPr>
        <w:t xml:space="preserve">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 xml:space="preserve"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</w:t>
      </w:r>
      <w:r w:rsidRPr="00E27293">
        <w:rPr>
          <w:color w:val="000000" w:themeColor="text1"/>
        </w:rPr>
        <w:t>приглашать других участников (им высылается сообщение по</w:t>
      </w:r>
      <w:r w:rsidRPr="00E27293">
        <w:t xml:space="preserve"> электронной почте</w:t>
      </w:r>
      <w:r w:rsidRPr="00E27293">
        <w:rPr>
          <w:color w:val="000000" w:themeColor="text1"/>
        </w:rPr>
        <w:t>) 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="00950612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AB3328F" w14:textId="77777777" w:rsidR="001540B9" w:rsidRPr="00F61682" w:rsidRDefault="001540B9" w:rsidP="001540B9">
      <w:pPr>
        <w:rPr>
          <w:color w:val="000000" w:themeColor="text1"/>
        </w:rPr>
      </w:pPr>
      <w:r w:rsidRPr="00E27293">
        <w:rPr>
          <w:color w:val="000000" w:themeColor="text1"/>
        </w:rPr>
        <w:t>Напоминания о событиях можно получать по</w:t>
      </w:r>
      <w:r w:rsidRPr="00F61682">
        <w:rPr>
          <w:color w:val="000000" w:themeColor="text1"/>
        </w:rPr>
        <w:t xml:space="preserve">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 xml:space="preserve">через веб-интерфейс, а все данные хранятся на сервере </w:t>
      </w:r>
      <w:proofErr w:type="spellStart"/>
      <w:r w:rsidRPr="00F61682">
        <w:rPr>
          <w:color w:val="000000" w:themeColor="text1"/>
        </w:rPr>
        <w:t>Google</w:t>
      </w:r>
      <w:proofErr w:type="spellEnd"/>
      <w:r w:rsidRPr="00F61682">
        <w:rPr>
          <w:color w:val="000000" w:themeColor="text1"/>
        </w:rPr>
        <w:t>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14:paraId="27A76F78" w14:textId="77777777"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14:paraId="5D6C0810" w14:textId="77777777"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14:paraId="147E33DE" w14:textId="77777777"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14:paraId="48988E42" w14:textId="77777777"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14:paraId="1F96662D" w14:textId="77777777"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14:paraId="67DA8AE9" w14:textId="77777777"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14:paraId="4610002F" w14:textId="77777777"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6F30BC3" wp14:editId="77899C5C">
            <wp:extent cx="2333387" cy="4148243"/>
            <wp:effectExtent l="76200" t="76200" r="124460" b="138430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334" cy="418192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E3E85B" w14:textId="1C0F8B51" w:rsidR="00456A28" w:rsidRDefault="00456A28" w:rsidP="00456A28">
      <w:pPr>
        <w:pStyle w:val="af5"/>
      </w:pPr>
      <w:r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</w:t>
      </w:r>
      <w:r w:rsidR="00B573F7">
        <w:br/>
      </w:r>
      <w:r w:rsidR="00EA0BCA">
        <w:t xml:space="preserve">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14:paraId="3855F0BB" w14:textId="77777777" w:rsidR="00F31122" w:rsidRDefault="00F31122" w:rsidP="003E2B32">
      <w:r w:rsidRPr="00EA0BCA">
        <w:lastRenderedPageBreak/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14:paraId="54011192" w14:textId="77777777"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79426BF" wp14:editId="199F36F8">
            <wp:extent cx="3352853" cy="3871356"/>
            <wp:effectExtent l="76200" t="76200" r="133350" b="12954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A30AB7" w14:textId="3BD20E64" w:rsidR="00F31122" w:rsidRPr="00EA0BCA" w:rsidRDefault="00DE1E1A" w:rsidP="001A399A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14:paraId="65DEBF55" w14:textId="78A3D688" w:rsidR="00377E19" w:rsidRDefault="00A12324" w:rsidP="005E2294">
      <w:pPr>
        <w:pStyle w:val="3"/>
      </w:pPr>
      <w:bookmarkStart w:id="10" w:name="_Toc484817987"/>
      <w:r>
        <w:t>Приложение «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>
        <w:t>»</w:t>
      </w:r>
      <w:bookmarkEnd w:id="10"/>
    </w:p>
    <w:p w14:paraId="2D5F0A34" w14:textId="77777777" w:rsidR="00F31122" w:rsidRDefault="00F31122" w:rsidP="00F31122">
      <w:proofErr w:type="spellStart"/>
      <w:r>
        <w:t>Microsoft</w:t>
      </w:r>
      <w:proofErr w:type="spellEnd"/>
      <w:r>
        <w:t xml:space="preserve"> </w:t>
      </w:r>
      <w:proofErr w:type="spellStart"/>
      <w:r>
        <w:t>Outlook</w:t>
      </w:r>
      <w:proofErr w:type="spellEnd"/>
      <w:r>
        <w:t xml:space="preserve">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Office</w:t>
      </w:r>
      <w:proofErr w:type="spellEnd"/>
      <w:r>
        <w:t xml:space="preserve"> для автоматического составления дневника работы. </w:t>
      </w:r>
    </w:p>
    <w:p w14:paraId="32173D11" w14:textId="77777777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14:paraId="408E764A" w14:textId="368C81F5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t xml:space="preserve">Невозможность присоединить свою базу данных к данной системе делает невозможным загрузку данных из базы данных университета. Как и в предыдущем </w:t>
      </w:r>
      <w:r w:rsidRPr="00F31122">
        <w:rPr>
          <w:rFonts w:eastAsia="Yu Mincho" w:cs="Times New Roman"/>
          <w:szCs w:val="28"/>
          <w:lang w:eastAsia="ja-JP"/>
        </w:rPr>
        <w:lastRenderedPageBreak/>
        <w:t>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="009B4BCA">
        <w:rPr>
          <w:rFonts w:eastAsia="Yu Mincho" w:cs="Times New Roman"/>
          <w:szCs w:val="28"/>
          <w:lang w:eastAsia="ja-JP"/>
        </w:rPr>
        <w:t>.а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9B4BCA">
        <w:rPr>
          <w:rFonts w:eastAsia="Yu Mincho" w:cs="Times New Roman"/>
          <w:szCs w:val="28"/>
          <w:lang w:eastAsia="ja-JP"/>
        </w:rPr>
        <w:t xml:space="preserve"> рис 1.3.б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9B4BCA" w14:paraId="0544246A" w14:textId="77777777" w:rsidTr="009B4BCA">
        <w:tc>
          <w:tcPr>
            <w:tcW w:w="4955" w:type="dxa"/>
          </w:tcPr>
          <w:p w14:paraId="197519AF" w14:textId="77777777" w:rsidR="009B4BCA" w:rsidRDefault="009B4BCA" w:rsidP="00377E1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6EF98E82" wp14:editId="76DCF866">
                  <wp:extent cx="2649372" cy="4709995"/>
                  <wp:effectExtent l="76200" t="76200" r="132080" b="128905"/>
                  <wp:docPr id="17" name="Изображение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/Users/maksimgrisutin/Desktop/2017-04-17 06.55.2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6051" cy="473964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239347F7" w14:textId="054798C4" w:rsidR="009B4BCA" w:rsidRPr="009B4BCA" w:rsidRDefault="009B4BCA" w:rsidP="00377E19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а)</w:t>
            </w:r>
          </w:p>
        </w:tc>
        <w:tc>
          <w:tcPr>
            <w:tcW w:w="4956" w:type="dxa"/>
          </w:tcPr>
          <w:p w14:paraId="26BC57DE" w14:textId="77777777" w:rsidR="009B4BCA" w:rsidRDefault="009B4BCA" w:rsidP="00377E1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1BFFD24" wp14:editId="7D77C5BD">
                  <wp:extent cx="2668289" cy="4743625"/>
                  <wp:effectExtent l="76200" t="76200" r="132080" b="133350"/>
                  <wp:docPr id="20" name="Изображение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/Users/maksimgrisutin/Desktop/2017-04-17 06.55.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1253" cy="4766672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643CA2F3" w14:textId="3716DFA0" w:rsidR="009B4BCA" w:rsidRPr="009B4BCA" w:rsidRDefault="009B4BCA" w:rsidP="00377E19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б)</w:t>
            </w:r>
          </w:p>
        </w:tc>
      </w:tr>
    </w:tbl>
    <w:p w14:paraId="66904B18" w14:textId="340D372C" w:rsidR="00377E19" w:rsidRPr="003A244C" w:rsidRDefault="00DE1E1A" w:rsidP="00377E19">
      <w:pPr>
        <w:pStyle w:val="af5"/>
      </w:pPr>
      <w:r>
        <w:t>Рис. 1.3</w:t>
      </w:r>
      <w:r w:rsidR="00F31122" w:rsidRPr="00F31122">
        <w:t>.</w:t>
      </w:r>
      <w:r w:rsidR="009B4BCA">
        <w:t xml:space="preserve"> </w:t>
      </w:r>
      <w:r w:rsidR="00DA5D00">
        <w:t xml:space="preserve">Работа с событиями в </w:t>
      </w:r>
      <w:r w:rsidR="00DA5D00">
        <w:rPr>
          <w:lang w:val="en-US"/>
        </w:rPr>
        <w:t>Microsoft</w:t>
      </w:r>
      <w:r w:rsidR="00DA5D00" w:rsidRPr="00F31122">
        <w:t xml:space="preserve"> </w:t>
      </w:r>
      <w:r w:rsidR="00DA5D00">
        <w:rPr>
          <w:lang w:val="en-US"/>
        </w:rPr>
        <w:t>Outlook</w:t>
      </w:r>
      <w:r w:rsidR="00DA5D00" w:rsidRPr="00DA5D00">
        <w:t>:</w:t>
      </w:r>
      <w:r w:rsidR="00DA5D00">
        <w:t xml:space="preserve"> </w:t>
      </w:r>
      <w:r w:rsidR="003A244C">
        <w:t>а) -</w:t>
      </w:r>
      <w:r w:rsidR="00377E19">
        <w:t xml:space="preserve"> </w:t>
      </w:r>
      <w:r w:rsidR="00F31122">
        <w:t>Создание события</w:t>
      </w:r>
      <w:r w:rsidR="003A244C">
        <w:br/>
      </w:r>
      <w:r w:rsidR="00F31122">
        <w:t xml:space="preserve">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 w:rsidR="003A244C">
        <w:t xml:space="preserve">; б) – Просмотр расписания в </w:t>
      </w:r>
      <w:r w:rsidR="003A244C">
        <w:rPr>
          <w:lang w:val="en-US"/>
        </w:rPr>
        <w:t>Microsoft</w:t>
      </w:r>
      <w:r w:rsidR="003A244C" w:rsidRPr="00F31122">
        <w:t xml:space="preserve"> </w:t>
      </w:r>
      <w:r w:rsidR="003A244C">
        <w:rPr>
          <w:lang w:val="en-US"/>
        </w:rPr>
        <w:t>Outlook</w:t>
      </w:r>
    </w:p>
    <w:p w14:paraId="489DC3C4" w14:textId="4B4FE62D" w:rsidR="00377E19" w:rsidRDefault="00A12324" w:rsidP="005E2294">
      <w:pPr>
        <w:pStyle w:val="3"/>
      </w:pPr>
      <w:bookmarkStart w:id="11" w:name="_Toc484817988"/>
      <w:r>
        <w:t>Приложение «</w:t>
      </w:r>
      <w:proofErr w:type="spellStart"/>
      <w:r w:rsidR="003E2B32">
        <w:rPr>
          <w:lang w:val="en-US"/>
        </w:rPr>
        <w:t>R</w:t>
      </w:r>
      <w:r w:rsidR="00E932CD">
        <w:rPr>
          <w:lang w:val="en-US"/>
        </w:rPr>
        <w:t>v</w:t>
      </w:r>
      <w:r w:rsidR="003E2B32">
        <w:rPr>
          <w:lang w:val="en-US"/>
        </w:rPr>
        <w:t>uzov</w:t>
      </w:r>
      <w:proofErr w:type="spellEnd"/>
      <w:r>
        <w:t>»</w:t>
      </w:r>
      <w:bookmarkEnd w:id="11"/>
    </w:p>
    <w:p w14:paraId="676C0D31" w14:textId="77777777" w:rsidR="003E2B32" w:rsidRDefault="003E2B32" w:rsidP="003E2B32">
      <w:pPr>
        <w:rPr>
          <w:color w:val="000000" w:themeColor="text1"/>
        </w:rPr>
      </w:pPr>
      <w:proofErr w:type="spellStart"/>
      <w:r>
        <w:t>Rvuzov</w:t>
      </w:r>
      <w:proofErr w:type="spellEnd"/>
      <w:r>
        <w:t xml:space="preserve"> – расписание занятий для студентов. Приложение, позволяющее студентам и преподавателям </w:t>
      </w:r>
      <w:r w:rsidRPr="00E27293">
        <w:t xml:space="preserve">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E27293">
        <w:rPr>
          <w:color w:val="000000" w:themeColor="text1"/>
        </w:rPr>
        <w:t>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="00950612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2DD8121" w14:textId="77777777" w:rsidR="009B4BCA" w:rsidRDefault="009B4BCA" w:rsidP="009B4BCA">
      <w:pPr>
        <w:rPr>
          <w:rFonts w:eastAsia="Yu Mincho" w:cs="Times New Roman"/>
          <w:szCs w:val="28"/>
          <w:lang w:eastAsia="ja-JP"/>
        </w:rPr>
      </w:pPr>
      <w:r w:rsidRPr="00E27293">
        <w:rPr>
          <w:rFonts w:eastAsia="Yu Mincho" w:cs="Times New Roman"/>
          <w:szCs w:val="28"/>
          <w:lang w:eastAsia="ja-JP"/>
        </w:rPr>
        <w:t>Данная система сотрудничает с университетами</w:t>
      </w:r>
      <w:r w:rsidRPr="003E2B32">
        <w:rPr>
          <w:rFonts w:eastAsia="Yu Mincho" w:cs="Times New Roman"/>
          <w:szCs w:val="28"/>
          <w:lang w:eastAsia="ja-JP"/>
        </w:rPr>
        <w:t xml:space="preserve">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14:paraId="7ED46E22" w14:textId="77777777" w:rsidR="009B4BCA" w:rsidRDefault="009B4BCA" w:rsidP="009B4BCA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lastRenderedPageBreak/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>
        <w:rPr>
          <w:rFonts w:eastAsia="Yu Mincho" w:cs="Times New Roman"/>
          <w:szCs w:val="28"/>
          <w:lang w:eastAsia="ja-JP"/>
        </w:rPr>
        <w:t xml:space="preserve">рис </w:t>
      </w:r>
      <w:r w:rsidRPr="009B4BCA">
        <w:rPr>
          <w:rFonts w:eastAsia="Yu Mincho" w:cs="Times New Roman"/>
          <w:szCs w:val="28"/>
          <w:lang w:eastAsia="ja-JP"/>
        </w:rPr>
        <w:t>1.4.</w:t>
      </w:r>
      <w:r w:rsidRPr="003E2B32">
        <w:rPr>
          <w:rFonts w:eastAsia="Yu Mincho" w:cs="Times New Roman"/>
          <w:szCs w:val="28"/>
          <w:lang w:eastAsia="ja-JP"/>
        </w:rPr>
        <w:t xml:space="preserve"> </w:t>
      </w:r>
    </w:p>
    <w:p w14:paraId="24AB18A7" w14:textId="35CB5421" w:rsidR="009B4BCA" w:rsidRDefault="009B4BCA" w:rsidP="009B4BCA">
      <w:pPr>
        <w:ind w:firstLine="0"/>
        <w:jc w:val="center"/>
        <w:rPr>
          <w:color w:val="000000" w:themeColor="text1"/>
        </w:rPr>
      </w:pPr>
      <w:r>
        <w:rPr>
          <w:noProof/>
          <w:lang w:eastAsia="ru-RU"/>
        </w:rPr>
        <w:drawing>
          <wp:inline distT="0" distB="0" distL="0" distR="0" wp14:anchorId="546751ED" wp14:editId="1ABEC612">
            <wp:extent cx="2742620" cy="4875766"/>
            <wp:effectExtent l="76200" t="76200" r="133985" b="13462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138" cy="491046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468CAB" w14:textId="6C5A5C14" w:rsidR="009916E1" w:rsidRPr="002C176E" w:rsidRDefault="009916E1" w:rsidP="009916E1">
      <w:pPr>
        <w:pStyle w:val="af5"/>
      </w:pPr>
      <w:r>
        <w:t>Рис. 1.4</w:t>
      </w:r>
      <w:r w:rsidRPr="00F31122">
        <w:t>.</w:t>
      </w:r>
      <w:r>
        <w:t xml:space="preserve"> Просмотр расписания в </w:t>
      </w:r>
      <w:proofErr w:type="spellStart"/>
      <w:r w:rsidR="00DA5D00">
        <w:rPr>
          <w:lang w:val="en-US"/>
        </w:rPr>
        <w:t>Rvuzuv</w:t>
      </w:r>
      <w:proofErr w:type="spellEnd"/>
    </w:p>
    <w:p w14:paraId="02552DB4" w14:textId="77777777" w:rsidR="00535FBC" w:rsidRPr="00F31122" w:rsidRDefault="00535FBC" w:rsidP="009916E1">
      <w:pPr>
        <w:pStyle w:val="af5"/>
      </w:pPr>
    </w:p>
    <w:p w14:paraId="3E3C128C" w14:textId="450C51A8" w:rsidR="009B4BCA" w:rsidRDefault="009B4BCA" w:rsidP="009B4BCA">
      <w:r w:rsidRPr="000A5036">
        <w:t>Также присутствует расширенный просмотр события</w:t>
      </w:r>
      <w:r>
        <w:t xml:space="preserve"> рис 1.5.а.</w:t>
      </w:r>
      <w:r w:rsidRPr="000A5036">
        <w:t xml:space="preserve"> с возможностью просмотра детальной информации, такой как время события, имя преподавателя, аудитория.</w:t>
      </w:r>
    </w:p>
    <w:p w14:paraId="5CD3A3B4" w14:textId="624D7E5A" w:rsidR="009B4BCA" w:rsidRPr="003E2B32" w:rsidRDefault="009B4BCA" w:rsidP="009B4BCA">
      <w:pPr>
        <w:ind w:firstLine="720"/>
        <w:rPr>
          <w:rFonts w:eastAsia="Yu Mincho" w:cs="Times New Roman"/>
          <w:szCs w:val="28"/>
          <w:lang w:eastAsia="ja-JP"/>
        </w:rPr>
      </w:pPr>
      <w:r>
        <w:t>Для создания событий необходимо заполнить такие поля как: «Предмет», «Преподаватель», «Аудитория», «Начало», «Конец». Так же необходимо указать тип повторения события: «Каждую неделю», «По четным», «По нечетным», и тип пары: «Лекция», «Практика», «Семинар» и т.д.1.5.б</w:t>
      </w:r>
      <w:r w:rsidRPr="007726FB">
        <w:t>[17]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75"/>
        <w:gridCol w:w="4946"/>
      </w:tblGrid>
      <w:tr w:rsidR="009916E1" w14:paraId="670FD90C" w14:textId="77777777" w:rsidTr="009B4BCA">
        <w:tc>
          <w:tcPr>
            <w:tcW w:w="4975" w:type="dxa"/>
          </w:tcPr>
          <w:p w14:paraId="7DAF6B1F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1B536B8" wp14:editId="00011FAB">
                  <wp:extent cx="2927119" cy="5203773"/>
                  <wp:effectExtent l="76200" t="76200" r="140335" b="130810"/>
                  <wp:docPr id="2" name="Изображение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/Users/maksimgrisutin/Desktop/2017-04-17 08.14.4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506" cy="5248905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4DAD7A93" w14:textId="77777777" w:rsidR="009916E1" w:rsidRPr="009B4BCA" w:rsidRDefault="009916E1" w:rsidP="003E2B32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а)</w:t>
            </w:r>
          </w:p>
        </w:tc>
        <w:tc>
          <w:tcPr>
            <w:tcW w:w="4946" w:type="dxa"/>
          </w:tcPr>
          <w:p w14:paraId="13442C0D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6288909" wp14:editId="1C1DF4AA">
                  <wp:extent cx="2906675" cy="5167426"/>
                  <wp:effectExtent l="76200" t="76200" r="141605" b="128905"/>
                  <wp:docPr id="22" name="Изображение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/Users/maksimgrisutin/Desktop/2017-04-17 08.14.4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6675" cy="516742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395AAF9C" w14:textId="77777777" w:rsidR="009916E1" w:rsidRPr="009B4BCA" w:rsidRDefault="00483847" w:rsidP="003E2B32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б</w:t>
            </w:r>
            <w:r w:rsidR="009916E1" w:rsidRPr="009B4BCA">
              <w:rPr>
                <w:b/>
                <w:i/>
              </w:rPr>
              <w:t>)</w:t>
            </w:r>
          </w:p>
        </w:tc>
      </w:tr>
    </w:tbl>
    <w:p w14:paraId="66069858" w14:textId="17F0CCEB" w:rsidR="00483847" w:rsidRDefault="00DE1E1A" w:rsidP="003E2B32">
      <w:pPr>
        <w:pStyle w:val="af5"/>
      </w:pPr>
      <w:r>
        <w:t>Рис. 1.</w:t>
      </w:r>
      <w:r w:rsidR="009B4BCA">
        <w:t>5</w:t>
      </w:r>
      <w:r>
        <w:t>.</w:t>
      </w:r>
      <w:r w:rsidR="003E2B32">
        <w:t xml:space="preserve"> </w:t>
      </w:r>
      <w:r w:rsidR="00483847">
        <w:t xml:space="preserve">Работа с событиями в приложении </w:t>
      </w:r>
      <w:proofErr w:type="spellStart"/>
      <w:r w:rsidR="00483847">
        <w:rPr>
          <w:lang w:val="en-US"/>
        </w:rPr>
        <w:t>Rvuzov</w:t>
      </w:r>
      <w:proofErr w:type="spellEnd"/>
      <w:r w:rsidR="00483847">
        <w:t xml:space="preserve"> </w:t>
      </w:r>
    </w:p>
    <w:p w14:paraId="260F52E5" w14:textId="77777777" w:rsidR="003E2B32" w:rsidRPr="00483847" w:rsidRDefault="00483847" w:rsidP="003E2B32">
      <w:pPr>
        <w:pStyle w:val="af5"/>
      </w:pPr>
      <w:r>
        <w:t xml:space="preserve">а - </w:t>
      </w:r>
      <w:r w:rsidR="003E2B32">
        <w:t xml:space="preserve">Расширенный просмотр события в </w:t>
      </w:r>
      <w:proofErr w:type="spellStart"/>
      <w:r w:rsidR="003E2B32">
        <w:rPr>
          <w:lang w:val="en-US"/>
        </w:rPr>
        <w:t>Rvuzov</w:t>
      </w:r>
      <w:proofErr w:type="spellEnd"/>
      <w:r>
        <w:t xml:space="preserve">; б - Создание события в </w:t>
      </w:r>
      <w:proofErr w:type="spellStart"/>
      <w:r>
        <w:rPr>
          <w:lang w:val="en-US"/>
        </w:rPr>
        <w:t>Rvuzov</w:t>
      </w:r>
      <w:proofErr w:type="spellEnd"/>
    </w:p>
    <w:p w14:paraId="34EBD663" w14:textId="77777777" w:rsidR="00377E19" w:rsidRPr="00A746BC" w:rsidRDefault="00EC1E04" w:rsidP="005E2294">
      <w:pPr>
        <w:pStyle w:val="2"/>
      </w:pPr>
      <w:bookmarkStart w:id="12" w:name="_Toc484817989"/>
      <w:r>
        <w:t>Функциональная модель разрабатываемой системы</w:t>
      </w:r>
      <w:bookmarkEnd w:id="12"/>
    </w:p>
    <w:p w14:paraId="568C5A79" w14:textId="77777777"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14:paraId="6177AADF" w14:textId="77777777"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</w:t>
      </w:r>
      <w:r w:rsidRPr="00E27293">
        <w:rPr>
          <w:color w:val="000000" w:themeColor="text1"/>
        </w:rPr>
        <w:t>использования [</w:t>
      </w:r>
      <w:r w:rsidR="005A4E31" w:rsidRPr="00E27293">
        <w:rPr>
          <w:color w:val="000000" w:themeColor="text1"/>
        </w:rPr>
        <w:t>14</w:t>
      </w:r>
      <w:r w:rsidRPr="00E27293">
        <w:rPr>
          <w:color w:val="000000" w:themeColor="text1"/>
        </w:rPr>
        <w:t>].</w:t>
      </w:r>
    </w:p>
    <w:p w14:paraId="46E321D3" w14:textId="77777777"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14:paraId="12957C50" w14:textId="57C8C14C"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 xml:space="preserve">Диаграмма вариантов использования </w:t>
      </w:r>
      <w:r w:rsidR="00552CEC" w:rsidRPr="00552CEC">
        <w:t xml:space="preserve">мобильного приложения расписания кафедры для платформы </w:t>
      </w:r>
      <w:proofErr w:type="spellStart"/>
      <w:r w:rsidR="00552CEC" w:rsidRPr="00552CEC">
        <w:t>Android</w:t>
      </w:r>
      <w:proofErr w:type="spellEnd"/>
      <w:r>
        <w:rPr>
          <w:lang w:eastAsia="ja-JP"/>
        </w:rPr>
        <w:t xml:space="preserve"> представлена на рис. 1.</w:t>
      </w:r>
      <w:r w:rsidR="009B4BCA">
        <w:rPr>
          <w:lang w:eastAsia="ja-JP"/>
        </w:rPr>
        <w:t>6</w:t>
      </w:r>
      <w:r>
        <w:rPr>
          <w:lang w:eastAsia="ja-JP"/>
        </w:rPr>
        <w:t>.</w:t>
      </w:r>
    </w:p>
    <w:p w14:paraId="0BCEC8AE" w14:textId="77777777"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443FEFA8" wp14:editId="63D9C7F6">
            <wp:extent cx="5389351" cy="4217184"/>
            <wp:effectExtent l="76200" t="76200" r="135255" b="1263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F576DB" w14:textId="3177F886" w:rsidR="00377E19" w:rsidRDefault="00103F34" w:rsidP="00377E19">
      <w:pPr>
        <w:pStyle w:val="af5"/>
      </w:pPr>
      <w:r>
        <w:t>Рис. 1.</w:t>
      </w:r>
      <w:r w:rsidR="009B4BCA">
        <w:t>6</w:t>
      </w:r>
      <w:r w:rsidR="00377E19">
        <w:t xml:space="preserve">. </w:t>
      </w:r>
      <w:r w:rsidR="00552CEC">
        <w:t>Диаграмма вариантов использования</w:t>
      </w:r>
    </w:p>
    <w:p w14:paraId="18C6F4A3" w14:textId="77777777" w:rsidR="00535FBC" w:rsidRPr="00552CEC" w:rsidRDefault="00535FBC" w:rsidP="00377E19">
      <w:pPr>
        <w:pStyle w:val="af5"/>
      </w:pPr>
    </w:p>
    <w:p w14:paraId="61DD7983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14:paraId="088B7B26" w14:textId="77777777"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14:paraId="6A000B23" w14:textId="2E822DCB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</w:t>
      </w:r>
      <w:r w:rsidR="008212F2">
        <w:rPr>
          <w:lang w:eastAsia="ja-JP"/>
        </w:rPr>
        <w:t xml:space="preserve"> </w:t>
      </w:r>
      <w:r w:rsidR="008212F2" w:rsidRPr="00887953">
        <w:rPr>
          <w:lang w:eastAsia="ja-JP"/>
        </w:rPr>
        <w:t>[22]</w:t>
      </w:r>
      <w:r>
        <w:rPr>
          <w:lang w:eastAsia="ja-JP"/>
        </w:rPr>
        <w:t>.</w:t>
      </w:r>
    </w:p>
    <w:p w14:paraId="1EB82F9C" w14:textId="77777777"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14:paraId="1B072ABF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14:paraId="7CFFA844" w14:textId="77777777"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14:paraId="76E73275" w14:textId="77777777"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14:paraId="1E87B927" w14:textId="77777777" w:rsidR="008671C0" w:rsidRDefault="00EC1E04" w:rsidP="005E2294">
      <w:pPr>
        <w:pStyle w:val="2"/>
      </w:pPr>
      <w:bookmarkStart w:id="13" w:name="_Toc484817990"/>
      <w:r>
        <w:t>Функциональные требования</w:t>
      </w:r>
      <w:bookmarkEnd w:id="13"/>
    </w:p>
    <w:p w14:paraId="57D6D061" w14:textId="77777777" w:rsidR="00A01FAE" w:rsidRDefault="00A01FAE" w:rsidP="00A01FAE">
      <w:pPr>
        <w:pStyle w:val="3"/>
      </w:pPr>
      <w:bookmarkStart w:id="14" w:name="_Toc484817991"/>
      <w:r>
        <w:t>Авторизация и роли</w:t>
      </w:r>
      <w:bookmarkEnd w:id="14"/>
    </w:p>
    <w:p w14:paraId="6704F074" w14:textId="77777777"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14:paraId="43897C77" w14:textId="77777777" w:rsidR="00A01FAE" w:rsidRDefault="00A01FAE" w:rsidP="00E674DD">
      <w:pPr>
        <w:pStyle w:val="a8"/>
        <w:numPr>
          <w:ilvl w:val="0"/>
          <w:numId w:val="8"/>
        </w:numPr>
      </w:pPr>
      <w:r>
        <w:t>гость;</w:t>
      </w:r>
    </w:p>
    <w:p w14:paraId="0C78B168" w14:textId="77777777" w:rsidR="00A01FAE" w:rsidRDefault="00A01FAE" w:rsidP="00E674DD">
      <w:pPr>
        <w:pStyle w:val="a8"/>
        <w:numPr>
          <w:ilvl w:val="0"/>
          <w:numId w:val="8"/>
        </w:numPr>
      </w:pPr>
      <w:r>
        <w:t>студент;</w:t>
      </w:r>
    </w:p>
    <w:p w14:paraId="0D3AA3E6" w14:textId="77777777" w:rsidR="00A01FAE" w:rsidRDefault="00A01FAE" w:rsidP="00E674DD">
      <w:pPr>
        <w:pStyle w:val="a8"/>
        <w:numPr>
          <w:ilvl w:val="0"/>
          <w:numId w:val="8"/>
        </w:numPr>
      </w:pPr>
      <w:r>
        <w:t>преподаватель.</w:t>
      </w:r>
    </w:p>
    <w:p w14:paraId="1DAE5C1D" w14:textId="77777777" w:rsidR="004A1C05" w:rsidRDefault="004A1C05" w:rsidP="004A1C05">
      <w:pPr>
        <w:pStyle w:val="3"/>
      </w:pPr>
      <w:bookmarkStart w:id="15" w:name="_Toc484817992"/>
      <w:r>
        <w:t>Возможности роли «Гость»</w:t>
      </w:r>
      <w:bookmarkEnd w:id="15"/>
    </w:p>
    <w:p w14:paraId="451088CB" w14:textId="77777777"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14:paraId="265CBFCB" w14:textId="77777777" w:rsidR="004A1C05" w:rsidRDefault="004A1C05" w:rsidP="004A1C05">
      <w:r>
        <w:t>Гость имеет возможность:</w:t>
      </w:r>
    </w:p>
    <w:p w14:paraId="4F36A5BD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7E811913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39ABF0C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.</w:t>
      </w:r>
    </w:p>
    <w:p w14:paraId="1441CEE7" w14:textId="77777777" w:rsidR="004A1C05" w:rsidRDefault="004A1C05" w:rsidP="004A1C05">
      <w:pPr>
        <w:pStyle w:val="3"/>
      </w:pPr>
      <w:bookmarkStart w:id="16" w:name="_Toc484817993"/>
      <w:r>
        <w:lastRenderedPageBreak/>
        <w:t>Возможности роли «Студент»</w:t>
      </w:r>
      <w:bookmarkEnd w:id="16"/>
    </w:p>
    <w:p w14:paraId="3BAB3302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14:paraId="31D0AB52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2D49293B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ABF7800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4E6B8159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.</w:t>
      </w:r>
    </w:p>
    <w:p w14:paraId="0D4E1C03" w14:textId="77777777" w:rsidR="004A1C05" w:rsidRDefault="004A1C05" w:rsidP="004A1C05">
      <w:pPr>
        <w:pStyle w:val="3"/>
      </w:pPr>
      <w:bookmarkStart w:id="17" w:name="_Toc484817994"/>
      <w:r>
        <w:t>Возможности роли «Преподаватель»</w:t>
      </w:r>
      <w:bookmarkEnd w:id="17"/>
    </w:p>
    <w:p w14:paraId="0895490E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14:paraId="622046C5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0B47E59C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04056A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1F4A3637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;</w:t>
      </w:r>
    </w:p>
    <w:p w14:paraId="7D0EB01F" w14:textId="77777777" w:rsidR="004A1C05" w:rsidRDefault="004A1C05" w:rsidP="00E674DD">
      <w:pPr>
        <w:pStyle w:val="a8"/>
        <w:numPr>
          <w:ilvl w:val="0"/>
          <w:numId w:val="9"/>
        </w:numPr>
      </w:pPr>
      <w:r>
        <w:t>создания нового события;</w:t>
      </w:r>
    </w:p>
    <w:p w14:paraId="378794CA" w14:textId="77777777" w:rsidR="004A1C05" w:rsidRDefault="004A1C05" w:rsidP="00E674DD">
      <w:pPr>
        <w:pStyle w:val="a8"/>
        <w:numPr>
          <w:ilvl w:val="0"/>
          <w:numId w:val="9"/>
        </w:numPr>
      </w:pPr>
      <w:r>
        <w:t>редактирования имеющихся событий;</w:t>
      </w:r>
    </w:p>
    <w:p w14:paraId="6763E937" w14:textId="77777777" w:rsidR="004A1C05" w:rsidRDefault="004A1C05" w:rsidP="00E674DD">
      <w:pPr>
        <w:pStyle w:val="a8"/>
        <w:numPr>
          <w:ilvl w:val="0"/>
          <w:numId w:val="9"/>
        </w:numPr>
      </w:pPr>
      <w:r>
        <w:t>удаления событий.</w:t>
      </w:r>
    </w:p>
    <w:p w14:paraId="7EF6C907" w14:textId="77777777" w:rsidR="000C47FD" w:rsidRDefault="000C47FD" w:rsidP="005E2294">
      <w:pPr>
        <w:pStyle w:val="2"/>
      </w:pPr>
      <w:bookmarkStart w:id="18" w:name="_Toc484817995"/>
      <w:r w:rsidRPr="00A746BC">
        <w:t>Выводы</w:t>
      </w:r>
      <w:bookmarkEnd w:id="18"/>
    </w:p>
    <w:p w14:paraId="5C8B20E1" w14:textId="77777777"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14:paraId="2F9028A1" w14:textId="77777777" w:rsidR="00B573F7" w:rsidRDefault="00B573F7" w:rsidP="00B573F7">
      <w:r w:rsidRPr="00A82329">
        <w:rPr>
          <w:b/>
        </w:rPr>
        <w:t>Целью</w:t>
      </w:r>
      <w:r>
        <w:t xml:space="preserve"> </w:t>
      </w:r>
      <w:r w:rsidRPr="0083665B">
        <w:t>данной дипломной работы является раз</w:t>
      </w:r>
      <w:r>
        <w:t>работка мобильного приложения для платформы</w:t>
      </w:r>
      <w:r w:rsidRPr="0083665B">
        <w:t xml:space="preserve"> </w:t>
      </w:r>
      <w:r w:rsidRPr="0083665B">
        <w:rPr>
          <w:lang w:val="en-US"/>
        </w:rPr>
        <w:t>Android</w:t>
      </w:r>
      <w:r w:rsidRPr="0083665B">
        <w:t>, для автоматизации предоставления информации о расписании преподавателям и студентам вуза.</w:t>
      </w:r>
    </w:p>
    <w:p w14:paraId="2732ECA0" w14:textId="77777777" w:rsidR="00006102" w:rsidRDefault="00006102" w:rsidP="00006102">
      <w:pPr>
        <w:rPr>
          <w:lang w:eastAsia="ru-RU"/>
        </w:rPr>
      </w:pPr>
      <w:r>
        <w:lastRenderedPageBreak/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14:paraId="67AC7F2E" w14:textId="77777777" w:rsidR="00006102" w:rsidRDefault="00006102" w:rsidP="00E674DD">
      <w:pPr>
        <w:pStyle w:val="a8"/>
        <w:numPr>
          <w:ilvl w:val="0"/>
          <w:numId w:val="10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5F97E55F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6147494C" w14:textId="77777777"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06D3D602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07C5C5B3" w14:textId="77777777" w:rsidR="00006102" w:rsidRDefault="00006102" w:rsidP="003B3BF6">
      <w:pPr>
        <w:ind w:left="1134" w:firstLine="0"/>
        <w:rPr>
          <w:lang w:eastAsia="ru-RU"/>
        </w:rPr>
      </w:pPr>
      <w:r>
        <w:rPr>
          <w:lang w:eastAsia="ru-RU"/>
        </w:rPr>
        <w:t>данным.</w:t>
      </w:r>
    </w:p>
    <w:p w14:paraId="493E15A1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6DD0A4C4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784DE6E4" w14:textId="77777777"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14:paraId="5F9FA40D" w14:textId="14FDEF20" w:rsidR="00006102" w:rsidRDefault="00006102" w:rsidP="00006102">
      <w:pPr>
        <w:rPr>
          <w:lang w:eastAsia="ru-RU"/>
        </w:rPr>
      </w:pPr>
      <w:r w:rsidRPr="000A7618">
        <w:rPr>
          <w:b/>
          <w:lang w:eastAsia="ru-RU"/>
        </w:rPr>
        <w:t xml:space="preserve">Предметом </w:t>
      </w:r>
      <w:r w:rsidR="000A7618" w:rsidRPr="000A7618">
        <w:rPr>
          <w:lang w:eastAsia="ru-RU"/>
        </w:rPr>
        <w:t>исследования в работе являю</w:t>
      </w:r>
      <w:r w:rsidRPr="000A7618">
        <w:rPr>
          <w:lang w:eastAsia="ru-RU"/>
        </w:rPr>
        <w:t>тся</w:t>
      </w:r>
      <w:r w:rsidR="000A7618" w:rsidRPr="000A7618">
        <w:rPr>
          <w:lang w:eastAsia="ru-RU"/>
        </w:rPr>
        <w:t xml:space="preserve"> функциональные возможности при работе с расписанием</w:t>
      </w:r>
      <w:r w:rsidRPr="000A7618">
        <w:rPr>
          <w:lang w:eastAsia="ru-RU"/>
        </w:rPr>
        <w:t>.</w:t>
      </w:r>
    </w:p>
    <w:p w14:paraId="0A655DDE" w14:textId="77777777" w:rsidR="000C47FD" w:rsidRPr="00A746BC" w:rsidRDefault="00006102" w:rsidP="00A12324">
      <w:pPr>
        <w:pStyle w:val="1"/>
      </w:pPr>
      <w:bookmarkStart w:id="19" w:name="_Toc484817996"/>
      <w:r>
        <w:lastRenderedPageBreak/>
        <w:t>ЭКОНОМИЧЕСКИЙ АНАЛИЗ</w:t>
      </w:r>
      <w:bookmarkEnd w:id="19"/>
    </w:p>
    <w:p w14:paraId="6DCECAA3" w14:textId="77777777"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14:paraId="3140C9E0" w14:textId="77777777" w:rsidR="000C47FD" w:rsidRDefault="007F5DC2" w:rsidP="005E2294">
      <w:pPr>
        <w:pStyle w:val="2"/>
      </w:pPr>
      <w:r w:rsidRPr="00A746BC">
        <w:t xml:space="preserve"> </w:t>
      </w:r>
      <w:bookmarkStart w:id="20" w:name="_Toc484817997"/>
      <w:r w:rsidR="00B7448F" w:rsidRPr="00B7448F">
        <w:t>Организационная структура проекта</w:t>
      </w:r>
      <w:bookmarkEnd w:id="20"/>
    </w:p>
    <w:p w14:paraId="1D8D5731" w14:textId="77777777"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14:paraId="5256AAD9" w14:textId="77777777" w:rsidR="00B7448F" w:rsidRDefault="00B7448F" w:rsidP="00B7448F">
      <w:pPr>
        <w:ind w:firstLine="0"/>
        <w:jc w:val="center"/>
      </w:pPr>
      <w:r>
        <w:object w:dxaOrig="13095" w:dyaOrig="5160" w14:anchorId="34D91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189pt" o:ole="">
            <v:imagedata r:id="rId17" o:title=""/>
          </v:shape>
          <o:OLEObject Type="Embed" ProgID="Visio.Drawing.15" ShapeID="_x0000_i1025" DrawAspect="Content" ObjectID="_1558620396" r:id="rId18"/>
        </w:object>
      </w:r>
    </w:p>
    <w:p w14:paraId="61E51B93" w14:textId="77777777"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14:paraId="2D5FC0F4" w14:textId="77777777" w:rsidR="00B7448F" w:rsidRDefault="00B7448F" w:rsidP="00B7448F">
      <w:pPr>
        <w:pStyle w:val="2"/>
      </w:pPr>
      <w:bookmarkStart w:id="21" w:name="_Toc484817998"/>
      <w:r>
        <w:t>Календарный план проекта</w:t>
      </w:r>
      <w:bookmarkEnd w:id="21"/>
    </w:p>
    <w:p w14:paraId="4D7A0F5B" w14:textId="77777777"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14:paraId="5EABF12B" w14:textId="77777777"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14:paraId="054FFA08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14:paraId="6837BE9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14:paraId="3D97EE8A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14:paraId="08A700BF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14:paraId="09D4665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14:paraId="34671855" w14:textId="77777777"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14:paraId="721D50F7" w14:textId="77777777"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14:paraId="69B7F6A2" w14:textId="77777777"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14:paraId="6178AE31" w14:textId="77777777" w:rsidTr="0044095F">
        <w:trPr>
          <w:trHeight w:val="834"/>
          <w:tblHeader/>
        </w:trPr>
        <w:tc>
          <w:tcPr>
            <w:tcW w:w="424" w:type="pct"/>
            <w:vAlign w:val="center"/>
          </w:tcPr>
          <w:p w14:paraId="517D9C10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14:paraId="5AD8EB47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14:paraId="4EC6D7F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14:paraId="3D58CC8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14:paraId="12ABBCD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14:paraId="0F72BA4E" w14:textId="77777777" w:rsidTr="0044095F">
        <w:trPr>
          <w:trHeight w:val="294"/>
          <w:tblHeader/>
        </w:trPr>
        <w:tc>
          <w:tcPr>
            <w:tcW w:w="424" w:type="pct"/>
            <w:vAlign w:val="center"/>
          </w:tcPr>
          <w:p w14:paraId="6DBF7413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14:paraId="64D4FAC8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14:paraId="59A5AA7D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438A637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14:paraId="2F168ED8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14:paraId="112C206C" w14:textId="77777777" w:rsidTr="0044095F">
        <w:trPr>
          <w:trHeight w:val="344"/>
          <w:tblHeader/>
        </w:trPr>
        <w:tc>
          <w:tcPr>
            <w:tcW w:w="424" w:type="pct"/>
            <w:vAlign w:val="center"/>
          </w:tcPr>
          <w:p w14:paraId="3F6200E7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14:paraId="2DC96B18" w14:textId="77777777"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14:paraId="231E5502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5DAFE6AC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4031301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14:paraId="3A0FF4B9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14:paraId="4D0F669D" w14:textId="77777777" w:rsidTr="0044095F">
        <w:trPr>
          <w:trHeight w:val="422"/>
          <w:tblHeader/>
        </w:trPr>
        <w:tc>
          <w:tcPr>
            <w:tcW w:w="424" w:type="pct"/>
            <w:vAlign w:val="center"/>
          </w:tcPr>
          <w:p w14:paraId="64E4801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14:paraId="2D12B651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14:paraId="41E91199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2555020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493CCD5E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14:paraId="3C9F79C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14:paraId="35A12BF0" w14:textId="77777777" w:rsidTr="0044095F">
        <w:trPr>
          <w:tblHeader/>
        </w:trPr>
        <w:tc>
          <w:tcPr>
            <w:tcW w:w="424" w:type="pct"/>
            <w:vAlign w:val="center"/>
          </w:tcPr>
          <w:p w14:paraId="62E06C0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14:paraId="569D1DF6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14:paraId="649342E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007A7E4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14:paraId="764AFB8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14:paraId="460923B2" w14:textId="77777777" w:rsidTr="0044095F">
        <w:trPr>
          <w:trHeight w:val="281"/>
          <w:tblHeader/>
        </w:trPr>
        <w:tc>
          <w:tcPr>
            <w:tcW w:w="424" w:type="pct"/>
            <w:vAlign w:val="center"/>
          </w:tcPr>
          <w:p w14:paraId="031F61C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14:paraId="65F766C9" w14:textId="77777777"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14:paraId="5F2F1625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14:paraId="2C71743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 w:rsidRPr="00AC2BAF"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 w:rsidRPr="00AC2BAF">
              <w:rPr>
                <w:rFonts w:eastAsia="Times New Roman"/>
                <w:sz w:val="24"/>
                <w:szCs w:val="24"/>
              </w:rPr>
              <w:t xml:space="preserve">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14:paraId="1784359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14:paraId="67AB39D4" w14:textId="77777777" w:rsidR="00AC2BAF" w:rsidRPr="00B7448F" w:rsidRDefault="00AC2BAF" w:rsidP="00B7448F">
      <w:pPr>
        <w:rPr>
          <w:b/>
          <w:i/>
        </w:rPr>
      </w:pPr>
    </w:p>
    <w:p w14:paraId="2ED675E0" w14:textId="77777777"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</w:t>
      </w:r>
      <w:proofErr w:type="spellStart"/>
      <w:r w:rsidRPr="00B7448F">
        <w:t>Ганта</w:t>
      </w:r>
      <w:proofErr w:type="spellEnd"/>
      <w:r w:rsidRPr="00B7448F">
        <w:t xml:space="preserve">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14:paraId="7474CF83" w14:textId="77777777"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065E6419" wp14:editId="5524EC16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B73302" w14:textId="1619E992" w:rsidR="00B7448F" w:rsidRPr="001A399A" w:rsidRDefault="00AC2BAF" w:rsidP="001A399A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</w:t>
      </w:r>
      <w:r w:rsidR="001A399A">
        <w:rPr>
          <w:b/>
          <w:i/>
          <w:sz w:val="24"/>
          <w:szCs w:val="24"/>
        </w:rPr>
        <w:t xml:space="preserve">е представление Диаграммы </w:t>
      </w:r>
      <w:proofErr w:type="spellStart"/>
      <w:r w:rsidR="001A399A">
        <w:rPr>
          <w:b/>
          <w:i/>
          <w:sz w:val="24"/>
          <w:szCs w:val="24"/>
        </w:rPr>
        <w:t>Ганта</w:t>
      </w:r>
      <w:proofErr w:type="spellEnd"/>
    </w:p>
    <w:p w14:paraId="4B2CB2E3" w14:textId="77777777"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2F0ED591" wp14:editId="6723F5D0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77C52" w14:textId="5424AC1F" w:rsidR="00B7448F" w:rsidRPr="00D4007E" w:rsidRDefault="00535FBC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3</w:t>
      </w:r>
      <w:r w:rsidR="00D4007E">
        <w:rPr>
          <w:b/>
          <w:i/>
          <w:sz w:val="24"/>
          <w:szCs w:val="24"/>
        </w:rPr>
        <w:t>.</w:t>
      </w:r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</w:t>
      </w:r>
      <w:proofErr w:type="spellStart"/>
      <w:r w:rsidR="00B7448F" w:rsidRPr="00D4007E">
        <w:rPr>
          <w:b/>
          <w:i/>
          <w:sz w:val="24"/>
          <w:szCs w:val="24"/>
        </w:rPr>
        <w:t>Ганта</w:t>
      </w:r>
      <w:proofErr w:type="spellEnd"/>
    </w:p>
    <w:p w14:paraId="41C8FEB3" w14:textId="77777777" w:rsidR="00B7448F" w:rsidRPr="00B7448F" w:rsidRDefault="00B7448F" w:rsidP="00B7448F"/>
    <w:p w14:paraId="56DFF99C" w14:textId="77777777"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14:paraId="6977B4AE" w14:textId="77777777"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14:paraId="305B5D57" w14:textId="77777777"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14:paraId="77A7ADD3" w14:textId="77777777" w:rsidTr="00D4007E">
        <w:trPr>
          <w:trHeight w:val="556"/>
        </w:trPr>
        <w:tc>
          <w:tcPr>
            <w:tcW w:w="346" w:type="pct"/>
            <w:vAlign w:val="center"/>
          </w:tcPr>
          <w:p w14:paraId="3C189C30" w14:textId="77777777"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14:paraId="172C9F27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14:paraId="25E25A1C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14:paraId="1C73A01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76C466B1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A49BFE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1015DAE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14:paraId="5314AB45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1AD1A84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31E41D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2D09267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14:paraId="763E0F34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5AFB575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51DC26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1A778535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14:paraId="5DD3069B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45DA2CA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EF2EAC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BDE64EF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14:paraId="76E5CA9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03B143B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7FDAC3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DF83A6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14:paraId="689A4478" w14:textId="77777777" w:rsidR="00D4007E" w:rsidRDefault="00D4007E" w:rsidP="005E5D90">
      <w:pPr>
        <w:pStyle w:val="2"/>
      </w:pPr>
      <w:bookmarkStart w:id="22" w:name="_Toc322893642"/>
      <w:bookmarkStart w:id="23" w:name="_Toc359344426"/>
      <w:bookmarkStart w:id="24" w:name="_Toc484817999"/>
      <w:r w:rsidRPr="00D4007E">
        <w:t>Расчёт затрат на разработку продукта</w:t>
      </w:r>
      <w:bookmarkEnd w:id="22"/>
      <w:bookmarkEnd w:id="23"/>
      <w:bookmarkEnd w:id="24"/>
    </w:p>
    <w:p w14:paraId="01419739" w14:textId="77777777"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14:paraId="4C53213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A24486">
        <w:rPr>
          <w:rFonts w:eastAsia="Times New Roman"/>
          <w:szCs w:val="24"/>
        </w:rPr>
        <w:t>;</w:t>
      </w:r>
    </w:p>
    <w:p w14:paraId="2C2D83E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A24486">
        <w:rPr>
          <w:rFonts w:eastAsia="Times New Roman"/>
          <w:szCs w:val="24"/>
        </w:rPr>
        <w:t>;</w:t>
      </w:r>
    </w:p>
    <w:p w14:paraId="692A538A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A24486">
        <w:rPr>
          <w:rFonts w:eastAsia="Times New Roman"/>
          <w:szCs w:val="24"/>
        </w:rPr>
        <w:t>;</w:t>
      </w:r>
    </w:p>
    <w:p w14:paraId="17D3C36E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4B5CF8">
        <w:rPr>
          <w:rFonts w:eastAsia="Times New Roman"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14:paraId="31FD14D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A24486">
        <w:rPr>
          <w:rFonts w:eastAsia="Times New Roman"/>
          <w:szCs w:val="24"/>
        </w:rPr>
        <w:t>;</w:t>
      </w:r>
    </w:p>
    <w:p w14:paraId="5514AF87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14:paraId="159EB5D2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A24486">
        <w:rPr>
          <w:rFonts w:eastAsia="Times New Roman"/>
          <w:szCs w:val="24"/>
        </w:rPr>
        <w:t>;</w:t>
      </w:r>
    </w:p>
    <w:p w14:paraId="04B202B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</w:t>
      </w:r>
      <w:r w:rsidRPr="004B5CF8">
        <w:rPr>
          <w:rFonts w:eastAsia="Times New Roman"/>
          <w:i/>
          <w:szCs w:val="24"/>
        </w:rPr>
        <w:t xml:space="preserve">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4B5CF8">
        <w:rPr>
          <w:rFonts w:eastAsia="Times New Roman"/>
          <w:szCs w:val="24"/>
          <w:vertAlign w:val="subscript"/>
        </w:rPr>
        <w:t>.</w:t>
      </w:r>
      <w:r w:rsidRPr="004B5CF8">
        <w:rPr>
          <w:rFonts w:eastAsia="Times New Roman"/>
          <w:szCs w:val="24"/>
        </w:rPr>
        <w:t>;</w:t>
      </w:r>
    </w:p>
    <w:p w14:paraId="3C1F26FC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proofErr w:type="spellStart"/>
      <w:r w:rsidRPr="004B5CF8">
        <w:rPr>
          <w:rFonts w:eastAsia="Times New Roman"/>
        </w:rPr>
        <w:t>П</w:t>
      </w:r>
      <w:r w:rsidRPr="004B5CF8">
        <w:rPr>
          <w:rFonts w:eastAsia="Times New Roman"/>
          <w:vertAlign w:val="subscript"/>
        </w:rPr>
        <w:t>р.р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  <w:szCs w:val="24"/>
        </w:rPr>
        <w:t>.</w:t>
      </w:r>
    </w:p>
    <w:p w14:paraId="122758BB" w14:textId="77777777" w:rsidR="00340052" w:rsidRDefault="0044095F" w:rsidP="0044095F">
      <w:pPr>
        <w:pStyle w:val="3"/>
      </w:pPr>
      <w:bookmarkStart w:id="25" w:name="_Toc484818000"/>
      <w:r w:rsidRPr="0044095F">
        <w:t>Расчёт заработной платы исполнителей работ по созданию программного продукта</w:t>
      </w:r>
      <w:bookmarkEnd w:id="25"/>
    </w:p>
    <w:p w14:paraId="0A83C6D8" w14:textId="77777777"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14:paraId="538CDFE6" w14:textId="77777777" w:rsidTr="0044095F">
        <w:trPr>
          <w:jc w:val="center"/>
        </w:trPr>
        <w:tc>
          <w:tcPr>
            <w:tcW w:w="8647" w:type="dxa"/>
            <w:shd w:val="clear" w:color="auto" w:fill="auto"/>
          </w:tcPr>
          <w:p w14:paraId="7C6FF5D3" w14:textId="5BE20118" w:rsidR="0044095F" w:rsidRPr="00CF1FD3" w:rsidRDefault="00B573F7" w:rsidP="00FF5637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</w:rPr>
                      <m:t xml:space="preserve">                            </m:t>
                    </m:r>
                    <m:r>
                      <m:rPr>
                        <m:nor/>
                      </m:rPr>
                      <w:rPr>
                        <w:rFonts w:cs="Times New Roman"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 xml:space="preserve">, </m:t>
                </m:r>
                <w:proofErr w:type="spellStart"/>
                <m:r>
                  <m:rPr>
                    <m:nor/>
                  </m:rPr>
                  <w:rPr>
                    <w:rFonts w:cs="Times New Roman"/>
                  </w:rPr>
                  <m:t>руб</m:t>
                </m:r>
                <w:proofErr w:type="spellEnd"/>
                <m:r>
                  <m:rPr>
                    <m:nor/>
                  </m:rPr>
                  <w:rPr>
                    <w:rFonts w:cs="Times New Roman"/>
                  </w:rPr>
                  <m:t>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14:paraId="6E36AA0B" w14:textId="77777777"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14:paraId="422654B8" w14:textId="77777777"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14:paraId="5E765837" w14:textId="77777777" w:rsidR="0044095F" w:rsidRDefault="0044095F" w:rsidP="0044095F">
      <w:pPr>
        <w:widowControl w:val="0"/>
        <w:ind w:firstLine="0"/>
      </w:pPr>
      <w:r>
        <w:t xml:space="preserve">где </w:t>
      </w:r>
      <w:r w:rsidRPr="004B5CF8">
        <w:rPr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4B5CF8">
        <w:t>руб</w:t>
      </w:r>
      <w:r w:rsidRPr="00B02C26">
        <w:rPr>
          <w:i/>
        </w:rPr>
        <w:t>.</w:t>
      </w:r>
      <w:r>
        <w:t>)</w:t>
      </w:r>
      <w:r w:rsidRPr="00B02C26">
        <w:t xml:space="preserve">, </w:t>
      </w:r>
      <w:r w:rsidRPr="00721213">
        <w:rPr>
          <w:lang w:val="en-US"/>
        </w:rPr>
        <w:t>T</w:t>
      </w:r>
      <w:r w:rsidRPr="00B02C26">
        <w:t xml:space="preserve"> – </w:t>
      </w:r>
      <w:r>
        <w:t>общие трудозатраты (</w:t>
      </w:r>
      <w:r w:rsidRPr="004B5CF8">
        <w:t>чел.-ч</w:t>
      </w:r>
      <w:r>
        <w:t>)</w:t>
      </w:r>
      <w:r w:rsidRPr="00B02C26">
        <w:t>,</w:t>
      </w:r>
      <w:r>
        <w:t xml:space="preserve"> </w:t>
      </w:r>
      <w:proofErr w:type="spellStart"/>
      <w:r w:rsidRPr="004B5CF8">
        <w:t>Ч</w:t>
      </w:r>
      <w:r w:rsidRPr="004B5CF8">
        <w:rPr>
          <w:vertAlign w:val="subscript"/>
        </w:rPr>
        <w:t>р</w:t>
      </w:r>
      <w:proofErr w:type="spellEnd"/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proofErr w:type="spellStart"/>
      <w:r w:rsidRPr="004B5CF8">
        <w:rPr>
          <w:vertAlign w:val="subscript"/>
        </w:rPr>
        <w:t>р.д</w:t>
      </w:r>
      <w:proofErr w:type="spellEnd"/>
      <w:r w:rsidRPr="004B5CF8">
        <w:rPr>
          <w:vertAlign w:val="subscript"/>
        </w:rPr>
        <w:t>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 w:rsidRPr="004B5CF8">
        <w:t>Ч</w:t>
      </w:r>
      <w:r w:rsidRPr="004B5CF8">
        <w:rPr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 w:rsidRPr="004B5CF8"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4B5CF8">
        <w:rPr>
          <w:vertAlign w:val="subscript"/>
        </w:rPr>
        <w:t>р.д</w:t>
      </w:r>
      <w:proofErr w:type="spellEnd"/>
      <w:r w:rsidRPr="004B5CF8">
        <w:rPr>
          <w:vertAlign w:val="subscript"/>
        </w:rPr>
        <w:t>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 w:rsidRPr="004B5CF8">
        <w:t>ч</w:t>
      </w:r>
      <w:r w:rsidRPr="00402A90">
        <w:t xml:space="preserve">, </w:t>
      </w:r>
      <w:r w:rsidRPr="004B5CF8"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14:paraId="7D2311C4" w14:textId="77777777"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14:paraId="456D7999" w14:textId="77777777"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14:paraId="13DEC3EB" w14:textId="77777777"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14:paraId="1DE23E64" w14:textId="77777777" w:rsidTr="0044095F">
        <w:trPr>
          <w:trHeight w:val="834"/>
        </w:trPr>
        <w:tc>
          <w:tcPr>
            <w:tcW w:w="424" w:type="pct"/>
            <w:vAlign w:val="center"/>
          </w:tcPr>
          <w:p w14:paraId="640EBFF9" w14:textId="77777777"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14:paraId="24E796BD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14:paraId="638E9DF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14:paraId="714FB7C4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14:paraId="1A49D7A3" w14:textId="77777777" w:rsidR="0044095F" w:rsidRPr="0044095F" w:rsidRDefault="00B573F7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14:paraId="454AB21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0B804252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7CFBE9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14:paraId="1FD8F55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498A7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529C80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14:paraId="3B69D01C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5D9F032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48F777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14:paraId="624A533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674DA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1AF65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14:paraId="40D6327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5618DD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8BA934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14:paraId="0AE714E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E19695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EAE16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14:paraId="6B387005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745AD75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043C2F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775" w:type="pct"/>
          </w:tcPr>
          <w:p w14:paraId="2985C29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87342A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E8D4C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14:paraId="518C4EB4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F2E6ED1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5E43A1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14:paraId="3255737F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3C9A3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F509F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14:paraId="0EB4208B" w14:textId="77777777" w:rsidR="0044095F" w:rsidRPr="0044095F" w:rsidRDefault="0044095F" w:rsidP="0044095F">
      <w:pPr>
        <w:contextualSpacing/>
        <w:rPr>
          <w:rFonts w:eastAsia="Times New Roman"/>
        </w:rPr>
      </w:pPr>
    </w:p>
    <w:p w14:paraId="2F511D1C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14:paraId="55D67FE1" w14:textId="77777777"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14:paraId="20F4CA3C" w14:textId="77777777"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proofErr w:type="spellStart"/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proofErr w:type="spellEnd"/>
      <w:r w:rsidRPr="0044095F">
        <w:rPr>
          <w:rFonts w:eastAsia="Calibri"/>
          <w:position w:val="-14"/>
        </w:rPr>
        <w:t>=9 763 (руб.).</w:t>
      </w:r>
    </w:p>
    <w:p w14:paraId="69FF1E0F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14:paraId="7B31237A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14:paraId="272AED18" w14:textId="77777777" w:rsidR="0044095F" w:rsidRPr="0044095F" w:rsidRDefault="0044095F" w:rsidP="005E5D90">
      <w:pPr>
        <w:pStyle w:val="3"/>
      </w:pPr>
      <w:bookmarkStart w:id="26" w:name="_Toc322893644"/>
      <w:bookmarkStart w:id="27" w:name="_Toc359344428"/>
      <w:bookmarkStart w:id="28" w:name="_Toc484818001"/>
      <w:r w:rsidRPr="0044095F">
        <w:t xml:space="preserve">Расчёт </w:t>
      </w:r>
      <w:bookmarkEnd w:id="26"/>
      <w:bookmarkEnd w:id="27"/>
      <w:r w:rsidRPr="0044095F">
        <w:t>отчислений на социальные нужды (страховые взносы)</w:t>
      </w:r>
      <w:bookmarkEnd w:id="28"/>
    </w:p>
    <w:p w14:paraId="34D6693E" w14:textId="085C426F"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</w:t>
      </w:r>
      <w:proofErr w:type="spellStart"/>
      <w:r w:rsidRPr="008736D6">
        <w:rPr>
          <w:rFonts w:eastAsia="Times New Roman"/>
        </w:rPr>
        <w:t>руб</w:t>
      </w:r>
      <w:proofErr w:type="spellEnd"/>
      <w:r w:rsidR="008212F2" w:rsidRPr="008212F2">
        <w:rPr>
          <w:rFonts w:eastAsia="Times New Roman"/>
        </w:rPr>
        <w:t xml:space="preserve"> [21]</w:t>
      </w:r>
      <w:r w:rsidRPr="008736D6">
        <w:rPr>
          <w:rFonts w:eastAsia="Times New Roman"/>
        </w:rPr>
        <w:t>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14:paraId="209039DB" w14:textId="77777777"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14:paraId="5808413A" w14:textId="77777777"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14:paraId="79B6793D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BB3087" w14:textId="77777777"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417871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14:paraId="6E3FF1D2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56127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0F626E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0BCB67F4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2CF9A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7258F5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14:paraId="563A1ECE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5FB0EB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E078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5985618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BC9C0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4BB890B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14:paraId="43A9955F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FB860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851C2C4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14:paraId="38634285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D431E1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68A72CE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14:paraId="0D7C372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BC18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3D4B3D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14:paraId="715CC4C2" w14:textId="77777777" w:rsidR="0044095F" w:rsidRDefault="0044095F" w:rsidP="0044095F">
      <w:pPr>
        <w:widowControl w:val="0"/>
        <w:ind w:firstLine="0"/>
      </w:pPr>
    </w:p>
    <w:p w14:paraId="0EF52E68" w14:textId="77777777"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proofErr w:type="spellStart"/>
      <w:r w:rsidRPr="00721213">
        <w:t>Н</w:t>
      </w:r>
      <w:r w:rsidRPr="00721213">
        <w:rPr>
          <w:vertAlign w:val="subscript"/>
        </w:rPr>
        <w:t>зп</w:t>
      </w:r>
      <w:proofErr w:type="spellEnd"/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14:paraId="6F01FCDB" w14:textId="77777777" w:rsidR="0044095F" w:rsidRPr="0044095F" w:rsidRDefault="0044095F" w:rsidP="005E5D90">
      <w:pPr>
        <w:pStyle w:val="3"/>
      </w:pPr>
      <w:bookmarkStart w:id="29" w:name="_Toc322893645"/>
      <w:bookmarkStart w:id="30" w:name="_Toc359344429"/>
      <w:bookmarkStart w:id="31" w:name="_Toc484818002"/>
      <w:r w:rsidRPr="0044095F">
        <w:t>Арендные платежи за производственные (офисные) помещения</w:t>
      </w:r>
      <w:bookmarkEnd w:id="29"/>
      <w:bookmarkEnd w:id="30"/>
      <w:bookmarkEnd w:id="31"/>
    </w:p>
    <w:p w14:paraId="3A4E5CCA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14:paraId="6B4A7557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руб</w:t>
      </w:r>
      <w:proofErr w:type="spellEnd"/>
      <w:r>
        <w:rPr>
          <w:rFonts w:eastAsia="Times New Roman"/>
        </w:rPr>
        <w:t xml:space="preserve">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14:paraId="22848125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14:paraId="505B29B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14:paraId="545BC03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14:paraId="5EEB134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Pr="004B5CF8">
        <w:rPr>
          <w:rFonts w:eastAsia="Times New Roman"/>
        </w:rPr>
        <w:t>А</w:t>
      </w:r>
      <w:r w:rsidRPr="004B5CF8">
        <w:rPr>
          <w:rFonts w:eastAsia="Times New Roman"/>
          <w:vertAlign w:val="subscript"/>
        </w:rPr>
        <w:t>пм</w:t>
      </w:r>
      <w:proofErr w:type="spellEnd"/>
      <w:r>
        <w:rPr>
          <w:rFonts w:eastAsia="Times New Roman"/>
        </w:rPr>
        <w:t xml:space="preserve"> = 14 857 (руб.).</w:t>
      </w:r>
    </w:p>
    <w:p w14:paraId="7B4F047F" w14:textId="77777777" w:rsidR="0044095F" w:rsidRPr="0044095F" w:rsidRDefault="0044095F" w:rsidP="005E5D90">
      <w:pPr>
        <w:pStyle w:val="3"/>
      </w:pPr>
      <w:bookmarkStart w:id="32" w:name="_Toc484818003"/>
      <w:r w:rsidRPr="0044095F">
        <w:t>Амортизация используемых основных средств и нематериальных активов</w:t>
      </w:r>
      <w:bookmarkEnd w:id="32"/>
    </w:p>
    <w:p w14:paraId="216C727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14:paraId="586F786C" w14:textId="0331ED6C" w:rsidR="0044095F" w:rsidRDefault="00535FBC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3 персональных компьютера</w:t>
      </w:r>
      <w:r w:rsidR="0044095F">
        <w:rPr>
          <w:rFonts w:eastAsia="Times New Roman"/>
        </w:rPr>
        <w:t xml:space="preserve"> в сборе первоначальной стоимостью 30 000 (руб.) каждый.</w:t>
      </w:r>
    </w:p>
    <w:p w14:paraId="476BAE7C" w14:textId="77777777" w:rsidR="0044095F" w:rsidRPr="00B304C6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14:paraId="0911B06E" w14:textId="43C3AFBB" w:rsidR="0044095F" w:rsidRPr="00E27293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рок полезного использования для задействованных в проекте основных средств </w:t>
      </w:r>
      <w:r w:rsidRPr="00E27293">
        <w:rPr>
          <w:rFonts w:eastAsia="Times New Roman"/>
        </w:rPr>
        <w:t>определен в 3 года. Метод начисления амортизации – линейный</w:t>
      </w:r>
      <w:r w:rsidR="008212F2">
        <w:rPr>
          <w:rFonts w:eastAsia="Times New Roman"/>
        </w:rPr>
        <w:t xml:space="preserve"> </w:t>
      </w:r>
      <w:r w:rsidR="008212F2" w:rsidRPr="00DB5EF0">
        <w:rPr>
          <w:rFonts w:eastAsia="Times New Roman"/>
        </w:rPr>
        <w:t>[23]</w:t>
      </w:r>
      <w:r w:rsidRPr="00E27293">
        <w:rPr>
          <w:rFonts w:eastAsia="Times New Roman"/>
        </w:rPr>
        <w:t>.</w:t>
      </w:r>
    </w:p>
    <w:p w14:paraId="06AA1639" w14:textId="7DCCA302" w:rsidR="0044095F" w:rsidRDefault="0044095F" w:rsidP="0044095F">
      <w:pPr>
        <w:contextualSpacing/>
        <w:rPr>
          <w:rFonts w:eastAsia="Times New Roman"/>
        </w:rPr>
      </w:pPr>
      <w:r w:rsidRPr="00E27293">
        <w:rPr>
          <w:rFonts w:eastAsia="Times New Roman"/>
        </w:rPr>
        <w:t>Амортизационные отчисления для персонального компьютера на 1 месяц составят</w:t>
      </w:r>
      <w:r w:rsidR="00BA4915" w:rsidRPr="00E27293">
        <w:rPr>
          <w:rFonts w:eastAsia="Times New Roman"/>
        </w:rPr>
        <w:t xml:space="preserve"> [12]</w:t>
      </w:r>
      <w:r w:rsidR="00DA5D00">
        <w:rPr>
          <w:rFonts w:eastAsia="Times New Roman"/>
        </w:rPr>
        <w:t>:</w:t>
      </w:r>
    </w:p>
    <w:p w14:paraId="46234D44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14:paraId="53580B42" w14:textId="60CB8223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д</w:t>
      </w:r>
      <w:r w:rsidR="00DA5D00">
        <w:rPr>
          <w:rFonts w:eastAsia="Times New Roman"/>
        </w:rPr>
        <w:t>ля ноутбука на 1 месяц составят:</w:t>
      </w:r>
    </w:p>
    <w:p w14:paraId="73B4CFD8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14:paraId="7A968EB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14:paraId="7CEF2A32" w14:textId="5AD321EB" w:rsidR="0044095F" w:rsidRDefault="00B573F7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</w:rPr>
              <m:t>А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14:paraId="7E32C742" w14:textId="77777777"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14:paraId="7D131BFE" w14:textId="77777777"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14:paraId="6125EA90" w14:textId="77777777" w:rsidR="0044095F" w:rsidRPr="0044095F" w:rsidRDefault="0044095F" w:rsidP="005E5D90">
      <w:pPr>
        <w:pStyle w:val="3"/>
      </w:pPr>
      <w:bookmarkStart w:id="33" w:name="_Toc484818004"/>
      <w:r w:rsidRPr="0044095F">
        <w:lastRenderedPageBreak/>
        <w:t>Расходы на модернизацию и приобретение основных средств</w:t>
      </w:r>
      <w:bookmarkEnd w:id="33"/>
    </w:p>
    <w:p w14:paraId="06A489EE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</w:t>
      </w:r>
      <w:proofErr w:type="spellStart"/>
      <w:r w:rsidRPr="00B94A49">
        <w:rPr>
          <w:rFonts w:eastAsia="Times New Roman"/>
        </w:rPr>
        <w:t>Android</w:t>
      </w:r>
      <w:proofErr w:type="spellEnd"/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14:paraId="714C2D59" w14:textId="77777777" w:rsidR="0044095F" w:rsidRPr="0044095F" w:rsidRDefault="0044095F" w:rsidP="005E5D90">
      <w:pPr>
        <w:pStyle w:val="3"/>
      </w:pPr>
      <w:bookmarkStart w:id="34" w:name="_Toc484818005"/>
      <w:r w:rsidRPr="0044095F">
        <w:t>Расходы на приобретение необходимого ПО</w:t>
      </w:r>
      <w:bookmarkEnd w:id="34"/>
    </w:p>
    <w:p w14:paraId="1274B0E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14:paraId="21B2AA31" w14:textId="77777777" w:rsidR="0044095F" w:rsidRPr="0044095F" w:rsidRDefault="0044095F" w:rsidP="005E5D90">
      <w:pPr>
        <w:pStyle w:val="3"/>
      </w:pPr>
      <w:bookmarkStart w:id="35" w:name="_Toc484818006"/>
      <w:r w:rsidRPr="0044095F">
        <w:t>Расходы на интернет и связь</w:t>
      </w:r>
      <w:bookmarkEnd w:id="35"/>
    </w:p>
    <w:p w14:paraId="5E37D657" w14:textId="77777777" w:rsidR="0044095F" w:rsidRPr="00D60DA1" w:rsidRDefault="0044095F" w:rsidP="0044095F">
      <w:r>
        <w:t xml:space="preserve">Так как в Компании, реализующей проект не производится </w:t>
      </w:r>
      <w:proofErr w:type="spellStart"/>
      <w:r>
        <w:t>биллинг</w:t>
      </w:r>
      <w:proofErr w:type="spellEnd"/>
      <w:r>
        <w:t xml:space="preserve">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14:paraId="1F26BED2" w14:textId="77777777" w:rsidR="0044095F" w:rsidRPr="0044095F" w:rsidRDefault="0044095F" w:rsidP="005E5D90">
      <w:pPr>
        <w:pStyle w:val="3"/>
      </w:pPr>
      <w:bookmarkStart w:id="36" w:name="_Toc484818007"/>
      <w:r w:rsidRPr="0044095F">
        <w:t>Расходы на канцелярские товары и расходные материалы</w:t>
      </w:r>
      <w:bookmarkEnd w:id="36"/>
    </w:p>
    <w:p w14:paraId="2C733164" w14:textId="1BCA1506"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nor/>
              </m:rPr>
              <w:rPr>
                <w:rFonts w:cs="Times New Roman"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</w:rPr>
              <m:t>р</m:t>
            </m:r>
            <m:r>
              <m:rPr>
                <m:nor/>
              </m:rPr>
              <w:rPr>
                <w:rFonts w:ascii="Cambria Math" w:cs="Times New Roman"/>
              </w:rPr>
              <m:t>.</m:t>
            </m:r>
            <m:r>
              <m:rPr>
                <m:nor/>
              </m:rPr>
              <w:rPr>
                <w:rFonts w:ascii="Cambria Math" w:cs="Times New Roman"/>
              </w:rPr>
              <m:t>м</m:t>
            </m:r>
            <m:r>
              <m:rPr>
                <m:nor/>
              </m:rPr>
              <w:rPr>
                <w:rFonts w:ascii="Cambria Math" w:cs="Times New Roman"/>
              </w:rPr>
              <m:t>.</m:t>
            </m:r>
          </m:sub>
        </m:sSub>
      </m:oMath>
      <w:r w:rsidR="004B5CF8">
        <w:t>= 1 500 (</w:t>
      </w:r>
      <w:r w:rsidRPr="004B5CF8">
        <w:t>руб</w:t>
      </w:r>
      <w:r>
        <w:rPr>
          <w:i/>
        </w:rPr>
        <w:t>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14:paraId="5A3A9E85" w14:textId="77777777" w:rsidR="0044095F" w:rsidRPr="00E27293" w:rsidRDefault="0044095F" w:rsidP="005E5D90">
      <w:pPr>
        <w:pStyle w:val="3"/>
      </w:pPr>
      <w:bookmarkStart w:id="37" w:name="_Toc484818008"/>
      <w:r w:rsidRPr="00E27293">
        <w:t>Прочие расходы</w:t>
      </w:r>
      <w:bookmarkEnd w:id="37"/>
    </w:p>
    <w:p w14:paraId="15E04250" w14:textId="1B1CC41D" w:rsidR="0044095F" w:rsidRPr="00E27293" w:rsidRDefault="0044095F" w:rsidP="0044095F">
      <w:pPr>
        <w:contextualSpacing/>
        <w:rPr>
          <w:rFonts w:eastAsia="Times New Roman"/>
          <w:szCs w:val="24"/>
        </w:rPr>
      </w:pPr>
      <w:r w:rsidRPr="00E27293">
        <w:rPr>
          <w:rFonts w:eastAsia="Times New Roman"/>
        </w:rPr>
        <w:t>Прочие расходы составляют 30</w:t>
      </w:r>
      <w:r w:rsidRPr="00E27293">
        <w:rPr>
          <w:rFonts w:ascii="Cambria Math" w:eastAsia="Times New Roman" w:hAnsi="Cambria Math"/>
        </w:rPr>
        <w:t>%</w:t>
      </w:r>
      <w:r w:rsidRPr="00E27293">
        <w:rPr>
          <w:rFonts w:eastAsia="Times New Roman"/>
        </w:rPr>
        <w:t xml:space="preserve"> от суммы следующих элементов структуры затрат</w:t>
      </w:r>
      <w:r w:rsidR="00721213">
        <w:rPr>
          <w:rFonts w:eastAsia="Times New Roman"/>
        </w:rPr>
        <w:t xml:space="preserve"> </w:t>
      </w:r>
      <w:r w:rsidR="00721213" w:rsidRPr="00E27293">
        <w:rPr>
          <w:rFonts w:eastAsia="Times New Roman"/>
        </w:rPr>
        <w:t>[13]</w:t>
      </w:r>
      <w:r w:rsidRPr="00E27293">
        <w:rPr>
          <w:rFonts w:eastAsia="Times New Roman"/>
        </w:rPr>
        <w:t xml:space="preserve">: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до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gramStart"/>
      <w:r w:rsidRPr="004B5CF8">
        <w:rPr>
          <w:rFonts w:eastAsia="Times New Roman"/>
          <w:szCs w:val="24"/>
        </w:rPr>
        <w:t>А</w:t>
      </w:r>
      <w:proofErr w:type="gram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4B5CF8">
        <w:rPr>
          <w:rFonts w:eastAsia="Times New Roman"/>
          <w:szCs w:val="24"/>
        </w:rPr>
        <w:t>, Р</w:t>
      </w:r>
      <w:r w:rsidRPr="004B5CF8">
        <w:rPr>
          <w:rFonts w:eastAsia="Times New Roman"/>
          <w:szCs w:val="24"/>
          <w:vertAlign w:val="subscript"/>
        </w:rPr>
        <w:t>ПО</w:t>
      </w:r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4B5CF8">
        <w:rPr>
          <w:rFonts w:eastAsia="Times New Roman"/>
          <w:szCs w:val="24"/>
        </w:rPr>
        <w:t xml:space="preserve"> и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E27293">
        <w:rPr>
          <w:rFonts w:eastAsia="Times New Roman"/>
          <w:i/>
          <w:szCs w:val="24"/>
          <w:vertAlign w:val="subscript"/>
        </w:rPr>
        <w:t>.</w:t>
      </w:r>
      <w:r w:rsidR="00BA4915" w:rsidRPr="00E27293">
        <w:rPr>
          <w:rFonts w:eastAsia="Times New Roman"/>
        </w:rPr>
        <w:t>.</w:t>
      </w:r>
    </w:p>
    <w:p w14:paraId="3EEE639D" w14:textId="37A99108" w:rsidR="0044095F" w:rsidRPr="00803A87" w:rsidRDefault="00B573F7" w:rsidP="0044095F">
      <w:pPr>
        <w:contextualSpacing/>
        <w:rPr>
          <w:rFonts w:eastAsia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р.р.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0.</m:t>
          </m:r>
          <m:r>
            <m:rPr>
              <m:nor/>
            </m:rPr>
            <w:rPr>
              <w:rFonts w:ascii="Cambria Math" w:cs="Times New Roman"/>
            </w:rPr>
            <m:t>3</m:t>
          </m:r>
          <m:r>
            <m:rPr>
              <m:nor/>
            </m:rPr>
            <w:rPr>
              <w:rFonts w:cs="Times New Roman"/>
            </w:rPr>
            <m:t>(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З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осн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З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доп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Н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зп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</w:rPr>
                <m:t>А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п</m:t>
              </m:r>
              <m:r>
                <m:rPr>
                  <m:nor/>
                </m:rPr>
                <w:rPr>
                  <w:rFonts w:ascii="Cambria Math" w:cs="Times New Roman"/>
                </w:rPr>
                <m:t>м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>А</m:t>
          </m:r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мод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ПО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тел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р</m:t>
              </m:r>
              <m:r>
                <m:rPr>
                  <m:nor/>
                </m:rPr>
                <w:rPr>
                  <w:rFonts w:ascii="Cambria Math" w:cs="Times New Roman"/>
                </w:rPr>
                <m:t>.</m:t>
              </m:r>
              <m:r>
                <m:rPr>
                  <m:nor/>
                </m:rPr>
                <w:rPr>
                  <w:rFonts w:ascii="Cambria Math" w:cs="Times New Roman"/>
                </w:rPr>
                <m:t>м</m:t>
              </m:r>
              <m:r>
                <m:rPr>
                  <m:nor/>
                </m:rPr>
                <w:rPr>
                  <w:rFonts w:ascii="Cambria Math" w:cs="Times New Roman"/>
                </w:rPr>
                <m:t>.</m:t>
              </m:r>
            </m:sub>
          </m:sSub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w:br/>
          </m:r>
        </m:oMath>
      </m:oMathPara>
      <w:r w:rsidR="0044095F">
        <w:rPr>
          <w:rFonts w:eastAsia="Times New Roman"/>
        </w:rPr>
        <w:t>Таким образом</w:t>
      </w:r>
      <w:r w:rsidR="0044095F" w:rsidRPr="00586C3B">
        <w:rPr>
          <w:rFonts w:eastAsia="Times New Roman"/>
        </w:rPr>
        <w:t>,</w:t>
      </w:r>
      <w:r w:rsidR="0044095F">
        <w:rPr>
          <w:rFonts w:eastAsia="Times New Roman"/>
        </w:rPr>
        <w:t xml:space="preserve"> </w:t>
      </w:r>
      <w:proofErr w:type="spellStart"/>
      <w:r w:rsidR="0044095F" w:rsidRPr="004B5CF8">
        <w:rPr>
          <w:rFonts w:eastAsia="Times New Roman"/>
        </w:rPr>
        <w:t>П</w:t>
      </w:r>
      <w:r w:rsidR="0044095F" w:rsidRPr="004B5CF8">
        <w:rPr>
          <w:rFonts w:eastAsia="Times New Roman"/>
          <w:vertAlign w:val="subscript"/>
        </w:rPr>
        <w:t>р.р</w:t>
      </w:r>
      <w:proofErr w:type="spellEnd"/>
      <w:r w:rsidR="0044095F" w:rsidRPr="004B5CF8">
        <w:rPr>
          <w:rFonts w:eastAsia="Times New Roman"/>
          <w:vertAlign w:val="subscript"/>
        </w:rPr>
        <w:t>.</w:t>
      </w:r>
      <w:r w:rsidR="0044095F" w:rsidRPr="004B5CF8">
        <w:rPr>
          <w:rFonts w:eastAsia="Times New Roman"/>
        </w:rPr>
        <w:t>=</w:t>
      </w:r>
      <w:r w:rsidR="0044095F">
        <w:rPr>
          <w:rFonts w:eastAsia="Times New Roman"/>
          <w:i/>
        </w:rPr>
        <w:t xml:space="preserve"> </w:t>
      </w:r>
      <w:r w:rsidR="0044095F">
        <w:rPr>
          <w:rFonts w:eastAsia="Times New Roman"/>
        </w:rPr>
        <w:t>31 940 (</w:t>
      </w:r>
      <w:r w:rsidR="0044095F" w:rsidRPr="004B5CF8">
        <w:rPr>
          <w:rFonts w:eastAsia="Times New Roman"/>
        </w:rPr>
        <w:t>руб</w:t>
      </w:r>
      <w:r w:rsidR="0044095F">
        <w:rPr>
          <w:rFonts w:eastAsia="Times New Roman"/>
          <w:i/>
        </w:rPr>
        <w:t>.</w:t>
      </w:r>
      <w:r w:rsidR="0044095F">
        <w:rPr>
          <w:rFonts w:eastAsia="Times New Roman"/>
        </w:rPr>
        <w:t>).</w:t>
      </w:r>
    </w:p>
    <w:p w14:paraId="5A705DDE" w14:textId="77777777" w:rsidR="0044095F" w:rsidRDefault="0044095F" w:rsidP="0044095F">
      <w:pPr>
        <w:pStyle w:val="3"/>
      </w:pPr>
      <w:bookmarkStart w:id="38" w:name="_Toc484818009"/>
      <w:r>
        <w:t>Расчёт себестоимости программного продукта</w:t>
      </w:r>
      <w:bookmarkEnd w:id="38"/>
    </w:p>
    <w:p w14:paraId="23CDF3B4" w14:textId="77777777"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до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gramStart"/>
      <w:r w:rsidRPr="004B5CF8">
        <w:rPr>
          <w:rFonts w:eastAsia="Times New Roman"/>
          <w:szCs w:val="24"/>
        </w:rPr>
        <w:t>А</w:t>
      </w:r>
      <w:proofErr w:type="gram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4B5CF8">
        <w:rPr>
          <w:rFonts w:eastAsia="Times New Roman"/>
          <w:szCs w:val="24"/>
        </w:rPr>
        <w:t>, Р</w:t>
      </w:r>
      <w:r w:rsidRPr="004B5CF8">
        <w:rPr>
          <w:rFonts w:eastAsia="Times New Roman"/>
          <w:szCs w:val="24"/>
          <w:vertAlign w:val="subscript"/>
        </w:rPr>
        <w:t>ПО</w:t>
      </w:r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4B5CF8">
        <w:rPr>
          <w:rFonts w:eastAsia="Times New Roman"/>
          <w:szCs w:val="24"/>
          <w:vertAlign w:val="subscript"/>
        </w:rPr>
        <w:t xml:space="preserve">. </w:t>
      </w:r>
      <w:r w:rsidRPr="004B5CF8">
        <w:rPr>
          <w:rFonts w:eastAsia="Times New Roman"/>
          <w:szCs w:val="24"/>
        </w:rPr>
        <w:t xml:space="preserve">и </w:t>
      </w:r>
      <w:proofErr w:type="spellStart"/>
      <w:r w:rsidRPr="004B5CF8">
        <w:rPr>
          <w:rFonts w:eastAsia="Times New Roman"/>
        </w:rPr>
        <w:t>П</w:t>
      </w:r>
      <w:r w:rsidRPr="004B5CF8">
        <w:rPr>
          <w:rFonts w:eastAsia="Times New Roman"/>
          <w:vertAlign w:val="subscript"/>
        </w:rPr>
        <w:t>р.р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  <w:szCs w:val="24"/>
        </w:rPr>
        <w:t>.</w:t>
      </w:r>
    </w:p>
    <w:p w14:paraId="2F0B0301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 w:rsidRPr="004B5CF8">
        <w:rPr>
          <w:rFonts w:eastAsia="Times New Roman"/>
        </w:rPr>
        <w:t>С</w:t>
      </w:r>
      <w:r w:rsidRPr="004B5CF8">
        <w:rPr>
          <w:rFonts w:eastAsia="Times New Roman"/>
          <w:vertAlign w:val="subscript"/>
        </w:rPr>
        <w:t>п.п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</w:rPr>
        <w:t>=</w:t>
      </w:r>
      <w:r w:rsidRPr="00354543">
        <w:rPr>
          <w:rFonts w:eastAsia="Times New Roman"/>
        </w:rPr>
        <w:t xml:space="preserve"> </w:t>
      </w:r>
      <w:r>
        <w:rPr>
          <w:rFonts w:eastAsia="Times New Roman"/>
        </w:rPr>
        <w:t>108 409 (</w:t>
      </w:r>
      <w:r w:rsidRPr="004B5CF8">
        <w:rPr>
          <w:rFonts w:eastAsia="Times New Roman"/>
        </w:rPr>
        <w:t>руб</w:t>
      </w:r>
      <w:r>
        <w:rPr>
          <w:rFonts w:eastAsia="Times New Roman"/>
          <w:i/>
        </w:rPr>
        <w:t>.</w:t>
      </w:r>
      <w:r>
        <w:rPr>
          <w:rFonts w:eastAsia="Times New Roman"/>
        </w:rPr>
        <w:t xml:space="preserve">). </w:t>
      </w:r>
    </w:p>
    <w:p w14:paraId="547F0332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14:paraId="27AA7A18" w14:textId="77777777"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39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39"/>
      <w:r w:rsidR="0044095F">
        <w:rPr>
          <w:rFonts w:eastAsia="Times New Roman"/>
          <w:b/>
        </w:rPr>
        <w:t>5</w:t>
      </w:r>
    </w:p>
    <w:p w14:paraId="521AB7E5" w14:textId="77777777"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14:paraId="252CC634" w14:textId="77777777" w:rsidTr="0044095F">
        <w:trPr>
          <w:jc w:val="center"/>
        </w:trPr>
        <w:tc>
          <w:tcPr>
            <w:tcW w:w="633" w:type="dxa"/>
            <w:vAlign w:val="center"/>
          </w:tcPr>
          <w:p w14:paraId="660DA97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14:paraId="352B8CA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14:paraId="62BED82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14:paraId="4E762315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14:paraId="7F39A430" w14:textId="77777777" w:rsidTr="0044095F">
        <w:trPr>
          <w:jc w:val="center"/>
        </w:trPr>
        <w:tc>
          <w:tcPr>
            <w:tcW w:w="633" w:type="dxa"/>
          </w:tcPr>
          <w:p w14:paraId="41BC901B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9F1462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1C5687" w14:textId="77777777"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303A4F" w14:textId="77777777"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14:paraId="4E02DDDB" w14:textId="77777777" w:rsidTr="0044095F">
        <w:trPr>
          <w:jc w:val="center"/>
        </w:trPr>
        <w:tc>
          <w:tcPr>
            <w:tcW w:w="633" w:type="dxa"/>
          </w:tcPr>
          <w:p w14:paraId="615CCE2E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05EA795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4FD60D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D358C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14:paraId="1B0E29E7" w14:textId="77777777" w:rsidTr="0044095F">
        <w:trPr>
          <w:jc w:val="center"/>
        </w:trPr>
        <w:tc>
          <w:tcPr>
            <w:tcW w:w="633" w:type="dxa"/>
          </w:tcPr>
          <w:p w14:paraId="5F060089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44F69C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99C13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977271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14:paraId="61E9254F" w14:textId="77777777" w:rsidTr="0044095F">
        <w:trPr>
          <w:jc w:val="center"/>
        </w:trPr>
        <w:tc>
          <w:tcPr>
            <w:tcW w:w="633" w:type="dxa"/>
          </w:tcPr>
          <w:p w14:paraId="096A3606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AA73302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5CC1B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80A29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14:paraId="3BAECCA4" w14:textId="77777777" w:rsidTr="0044095F">
        <w:trPr>
          <w:jc w:val="center"/>
        </w:trPr>
        <w:tc>
          <w:tcPr>
            <w:tcW w:w="633" w:type="dxa"/>
          </w:tcPr>
          <w:p w14:paraId="48492DF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3A75B2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593A4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1DFE3B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14:paraId="08379333" w14:textId="77777777" w:rsidTr="0044095F">
        <w:trPr>
          <w:jc w:val="center"/>
        </w:trPr>
        <w:tc>
          <w:tcPr>
            <w:tcW w:w="633" w:type="dxa"/>
          </w:tcPr>
          <w:p w14:paraId="3BED73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F7C050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DA7C97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EAA7E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3759D9DE" w14:textId="77777777" w:rsidTr="0044095F">
        <w:trPr>
          <w:jc w:val="center"/>
        </w:trPr>
        <w:tc>
          <w:tcPr>
            <w:tcW w:w="633" w:type="dxa"/>
          </w:tcPr>
          <w:p w14:paraId="5716B5F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D4E8A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2B34E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98D616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7189A1A4" w14:textId="77777777" w:rsidTr="0044095F">
        <w:trPr>
          <w:jc w:val="center"/>
        </w:trPr>
        <w:tc>
          <w:tcPr>
            <w:tcW w:w="633" w:type="dxa"/>
          </w:tcPr>
          <w:p w14:paraId="0D07E54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2F2ACA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D66BCB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F21E8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657E3ADC" w14:textId="77777777" w:rsidTr="0044095F">
        <w:trPr>
          <w:jc w:val="center"/>
        </w:trPr>
        <w:tc>
          <w:tcPr>
            <w:tcW w:w="633" w:type="dxa"/>
          </w:tcPr>
          <w:p w14:paraId="480AFB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686ABE9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1F706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27809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14:paraId="240C66F6" w14:textId="77777777" w:rsidTr="0044095F">
        <w:trPr>
          <w:jc w:val="center"/>
        </w:trPr>
        <w:tc>
          <w:tcPr>
            <w:tcW w:w="633" w:type="dxa"/>
          </w:tcPr>
          <w:p w14:paraId="36A507B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426436F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F5E37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2567D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14:paraId="34EB8372" w14:textId="77777777" w:rsidTr="0044095F">
        <w:trPr>
          <w:jc w:val="center"/>
        </w:trPr>
        <w:tc>
          <w:tcPr>
            <w:tcW w:w="5673" w:type="dxa"/>
            <w:gridSpan w:val="2"/>
          </w:tcPr>
          <w:p w14:paraId="0AD6C163" w14:textId="77777777"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14:paraId="6BC5BA85" w14:textId="77777777"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14:paraId="1B916C11" w14:textId="77777777"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14:paraId="4A1E79E4" w14:textId="77777777" w:rsidR="0044095F" w:rsidRDefault="0044095F" w:rsidP="0044095F">
      <w:pPr>
        <w:ind w:firstLine="0"/>
      </w:pPr>
    </w:p>
    <w:p w14:paraId="0E36F2A1" w14:textId="77777777" w:rsidR="0044095F" w:rsidRDefault="0044095F" w:rsidP="0044095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9A1A1B" wp14:editId="57E86D13">
            <wp:extent cx="6105525" cy="3182587"/>
            <wp:effectExtent l="0" t="0" r="9525" b="1841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6D06B2F2" w14:textId="77777777"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14:paraId="350BF16A" w14:textId="77777777" w:rsidR="000C47FD" w:rsidRPr="00A746BC" w:rsidRDefault="00006102" w:rsidP="00A12324">
      <w:pPr>
        <w:pStyle w:val="1"/>
      </w:pPr>
      <w:bookmarkStart w:id="40" w:name="_Toc484818010"/>
      <w:r>
        <w:lastRenderedPageBreak/>
        <w:t>РАЗРАБОТКА ПРОГРАММНОГО ПРОДУКТА</w:t>
      </w:r>
      <w:bookmarkEnd w:id="40"/>
    </w:p>
    <w:p w14:paraId="263940F5" w14:textId="77777777" w:rsidR="00EC7E82" w:rsidRDefault="00E316AD" w:rsidP="005E2294">
      <w:pPr>
        <w:pStyle w:val="2"/>
      </w:pPr>
      <w:bookmarkStart w:id="41" w:name="_Toc484818011"/>
      <w:r>
        <w:t>Архитектура программного продукта</w:t>
      </w:r>
      <w:bookmarkEnd w:id="41"/>
    </w:p>
    <w:p w14:paraId="7D7DBB7C" w14:textId="77777777"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14:paraId="5B8E84FF" w14:textId="0E1A7932" w:rsidR="009329AC" w:rsidRDefault="005962B0" w:rsidP="009329AC">
      <w:r>
        <w:t>Получение данных для работы приложения происходит по средствам взаимодействия с внешним сервером</w:t>
      </w:r>
      <w:r w:rsidR="0083665B">
        <w:t xml:space="preserve">. </w:t>
      </w:r>
      <w:r w:rsidR="009329AC"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</w:p>
    <w:p w14:paraId="05911BB5" w14:textId="77777777"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14:paraId="2AE0A5E7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быстрого просмотра своих событий;</w:t>
      </w:r>
    </w:p>
    <w:p w14:paraId="07495CC6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фильтрации событий;</w:t>
      </w:r>
    </w:p>
    <w:p w14:paraId="2478C0D8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создания событий;</w:t>
      </w:r>
    </w:p>
    <w:p w14:paraId="478AD8B0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удаления событий;</w:t>
      </w:r>
    </w:p>
    <w:p w14:paraId="34A7B6F3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редактирования событий;</w:t>
      </w:r>
    </w:p>
    <w:p w14:paraId="2122480B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просмотра событий.</w:t>
      </w:r>
    </w:p>
    <w:p w14:paraId="3B329794" w14:textId="77777777" w:rsidR="00E316AD" w:rsidRPr="00E27293" w:rsidRDefault="00E316AD" w:rsidP="009329AC">
      <w:r w:rsidRPr="00E316AD">
        <w:t xml:space="preserve">В </w:t>
      </w:r>
      <w:r w:rsidRPr="00E27293">
        <w:t xml:space="preserve">качестве среды для разработки мобильного приложения была выбрана </w:t>
      </w:r>
      <w:proofErr w:type="spellStart"/>
      <w:r w:rsidRPr="00E27293">
        <w:t>Android</w:t>
      </w:r>
      <w:proofErr w:type="spellEnd"/>
      <w:r w:rsidRPr="00E27293">
        <w:t xml:space="preserve"> </w:t>
      </w:r>
      <w:proofErr w:type="spellStart"/>
      <w:r w:rsidRPr="00E27293">
        <w:t>Studio</w:t>
      </w:r>
      <w:proofErr w:type="spellEnd"/>
      <w:r w:rsidRPr="00E27293">
        <w:t xml:space="preserve"> </w:t>
      </w:r>
      <w:r w:rsidR="00575AEB" w:rsidRPr="00E27293">
        <w:t>[2</w:t>
      </w:r>
      <w:r w:rsidRPr="00E27293">
        <w:t xml:space="preserve">], которая является одной из самых продвинутых систем разработки программного обеспечения для мобильной операционной системы </w:t>
      </w:r>
      <w:proofErr w:type="spellStart"/>
      <w:r w:rsidRPr="00E27293">
        <w:t>Android</w:t>
      </w:r>
      <w:proofErr w:type="spellEnd"/>
      <w:r w:rsidRPr="00E27293">
        <w:t xml:space="preserve">. </w:t>
      </w:r>
      <w:r w:rsidR="00575AEB" w:rsidRPr="00E27293">
        <w:rPr>
          <w:lang w:val="en-US"/>
        </w:rPr>
        <w:t>Android</w:t>
      </w:r>
      <w:r w:rsidR="00575AEB" w:rsidRPr="00E27293">
        <w:t xml:space="preserve"> </w:t>
      </w:r>
      <w:r w:rsidR="00575AEB" w:rsidRPr="00E27293">
        <w:rPr>
          <w:lang w:val="en-US"/>
        </w:rPr>
        <w:t>Studio</w:t>
      </w:r>
      <w:r w:rsidR="00575AEB" w:rsidRPr="00E27293">
        <w:t xml:space="preserve"> доступна для бесплатного пользования. </w:t>
      </w:r>
      <w:r w:rsidR="00575AEB" w:rsidRPr="00E27293">
        <w:rPr>
          <w:lang w:val="en-US"/>
        </w:rPr>
        <w:t>Java</w:t>
      </w:r>
      <w:r w:rsidR="00575AEB" w:rsidRPr="00E27293">
        <w:t xml:space="preserve">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[3].</w:t>
      </w:r>
    </w:p>
    <w:p w14:paraId="1EEDCA7B" w14:textId="77777777" w:rsidR="00DA3A79" w:rsidRPr="00F20143" w:rsidRDefault="00DA3A79" w:rsidP="009329AC">
      <w:r w:rsidRPr="00E27293">
        <w:t>На рис. 3.1 приведена архитектура модулей проекта [6]. На ней отображены</w:t>
      </w:r>
      <w:r w:rsidRPr="00DA3A79">
        <w:t xml:space="preserve"> все модули, </w:t>
      </w:r>
      <w:r w:rsidR="00084DD7">
        <w:t>которые включены</w:t>
      </w:r>
      <w:r w:rsidR="00A54552">
        <w:t xml:space="preserve"> </w:t>
      </w:r>
      <w:r w:rsidR="00084DD7">
        <w:t xml:space="preserve">в </w:t>
      </w:r>
      <w:r w:rsidR="00A54552">
        <w:t>текущий проект.</w:t>
      </w:r>
      <w:r w:rsidR="00F20143" w:rsidRPr="00F20143">
        <w:t xml:space="preserve"> </w:t>
      </w:r>
      <w:r w:rsidR="00F20143">
        <w:t xml:space="preserve">На схеме некоторые модули </w:t>
      </w:r>
      <w:r w:rsidR="00F20143">
        <w:lastRenderedPageBreak/>
        <w:t>дублируются, это было сделано для большей наглядности наследования функционала, в зависимости от прав доступа.</w:t>
      </w:r>
    </w:p>
    <w:p w14:paraId="237D8FA0" w14:textId="77777777" w:rsidR="00084DD7" w:rsidRDefault="00084DD7" w:rsidP="00084DD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D67FE" wp14:editId="06C8D47A">
            <wp:extent cx="6299835" cy="4238291"/>
            <wp:effectExtent l="76200" t="76200" r="139065" b="12446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3829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FBB6C8" w14:textId="77777777" w:rsidR="00084DD7" w:rsidRPr="00D0163F" w:rsidRDefault="00084DD7" w:rsidP="00084DD7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14:paraId="2D9FDF57" w14:textId="77777777" w:rsidR="00516D30" w:rsidRDefault="00F20E64" w:rsidP="005E2294">
      <w:pPr>
        <w:pStyle w:val="2"/>
      </w:pPr>
      <w:bookmarkStart w:id="42" w:name="_Toc484818012"/>
      <w:r>
        <w:t>Модель данных</w:t>
      </w:r>
      <w:bookmarkEnd w:id="42"/>
    </w:p>
    <w:p w14:paraId="6947C76C" w14:textId="10595F6F" w:rsidR="00A847D2" w:rsidRPr="00051DC1" w:rsidRDefault="00A847D2" w:rsidP="00A847D2">
      <w:r w:rsidRPr="00A847D2">
        <w:t>На ос</w:t>
      </w:r>
      <w:r w:rsidR="00FF5637">
        <w:t>новании рассмотренных требований</w:t>
      </w:r>
      <w:r w:rsidRPr="00A847D2">
        <w:t xml:space="preserve"> к хранению информации была </w:t>
      </w:r>
      <w:r w:rsidRPr="00E27293">
        <w:t>спроектирована база данных состоящая из 6 таблиц</w:t>
      </w:r>
      <w:r w:rsidR="00FF5637">
        <w:t xml:space="preserve"> </w:t>
      </w:r>
      <w:r w:rsidR="00FF5637" w:rsidRPr="00E27293">
        <w:t>[10</w:t>
      </w:r>
      <w:r w:rsidR="00FF5637">
        <w:t>]</w:t>
      </w:r>
      <w:r w:rsidRPr="00E27293">
        <w:t xml:space="preserve">. Для управления базой данных используется библиотека </w:t>
      </w:r>
      <w:r w:rsidRPr="00E27293">
        <w:rPr>
          <w:lang w:val="en-US"/>
        </w:rPr>
        <w:t>Realm</w:t>
      </w:r>
      <w:r w:rsidRPr="00E27293">
        <w:t xml:space="preserve"> </w:t>
      </w:r>
      <w:r w:rsidR="00A54552" w:rsidRPr="00E27293">
        <w:t>[11</w:t>
      </w:r>
      <w:r w:rsidRPr="00E27293">
        <w:t>].</w:t>
      </w:r>
      <w:r w:rsidR="00051DC1">
        <w:t xml:space="preserve"> </w:t>
      </w:r>
    </w:p>
    <w:p w14:paraId="7389FA84" w14:textId="41DC4329" w:rsidR="00051DC1" w:rsidRPr="00040604" w:rsidRDefault="00051DC1" w:rsidP="00A847D2">
      <w:r>
        <w:rPr>
          <w:lang w:val="en-US"/>
        </w:rPr>
        <w:t>Realm</w:t>
      </w:r>
      <w:r w:rsidRPr="00051DC1">
        <w:t xml:space="preserve"> – </w:t>
      </w:r>
      <w:r>
        <w:t xml:space="preserve">это </w:t>
      </w:r>
      <w:proofErr w:type="spellStart"/>
      <w:r w:rsidRPr="00051DC1">
        <w:t>это</w:t>
      </w:r>
      <w:proofErr w:type="spellEnd"/>
      <w:r w:rsidRPr="00051DC1">
        <w:t xml:space="preserve"> </w:t>
      </w:r>
      <w:proofErr w:type="spellStart"/>
      <w:r w:rsidRPr="00051DC1">
        <w:t>нативная</w:t>
      </w:r>
      <w:proofErr w:type="spellEnd"/>
      <w:r w:rsidRPr="00051DC1">
        <w:t xml:space="preserve"> </w:t>
      </w:r>
      <w:r>
        <w:rPr>
          <w:lang w:val="en-US"/>
        </w:rPr>
        <w:t>NoSQL</w:t>
      </w:r>
      <w:r w:rsidRPr="00051DC1">
        <w:t xml:space="preserve"> база данных для </w:t>
      </w:r>
      <w:proofErr w:type="spellStart"/>
      <w:r w:rsidRPr="00051DC1">
        <w:t>Android</w:t>
      </w:r>
      <w:proofErr w:type="spellEnd"/>
      <w:r w:rsidRPr="00051DC1">
        <w:t xml:space="preserve"> (</w:t>
      </w:r>
      <w:proofErr w:type="spellStart"/>
      <w:r w:rsidRPr="00051DC1">
        <w:t>Java</w:t>
      </w:r>
      <w:proofErr w:type="spellEnd"/>
      <w:r w:rsidRPr="00051DC1">
        <w:t xml:space="preserve">, </w:t>
      </w:r>
      <w:proofErr w:type="spellStart"/>
      <w:r w:rsidRPr="00051DC1">
        <w:t>Kotlin</w:t>
      </w:r>
      <w:proofErr w:type="spellEnd"/>
      <w:r w:rsidRPr="00051DC1">
        <w:t xml:space="preserve">), </w:t>
      </w:r>
      <w:proofErr w:type="spellStart"/>
      <w:r w:rsidRPr="00051DC1">
        <w:t>iOS</w:t>
      </w:r>
      <w:proofErr w:type="spellEnd"/>
      <w:r w:rsidRPr="00051DC1">
        <w:t xml:space="preserve"> (</w:t>
      </w:r>
      <w:proofErr w:type="spellStart"/>
      <w:r w:rsidRPr="00051DC1">
        <w:t>Objective</w:t>
      </w:r>
      <w:proofErr w:type="spellEnd"/>
      <w:r w:rsidRPr="00051DC1">
        <w:t xml:space="preserve">-C, </w:t>
      </w:r>
      <w:proofErr w:type="spellStart"/>
      <w:r w:rsidRPr="00051DC1">
        <w:t>Swift</w:t>
      </w:r>
      <w:proofErr w:type="spellEnd"/>
      <w:r w:rsidRPr="00051DC1">
        <w:t xml:space="preserve">), </w:t>
      </w:r>
      <w:proofErr w:type="spellStart"/>
      <w:r w:rsidRPr="00051DC1">
        <w:t>Xamarin</w:t>
      </w:r>
      <w:proofErr w:type="spellEnd"/>
      <w:r w:rsidRPr="00051DC1">
        <w:t xml:space="preserve"> (C#) и </w:t>
      </w:r>
      <w:proofErr w:type="spellStart"/>
      <w:r w:rsidRPr="00051DC1">
        <w:t>JavaScript</w:t>
      </w:r>
      <w:proofErr w:type="spellEnd"/>
      <w:r w:rsidRPr="00051DC1">
        <w:t xml:space="preserve"> (</w:t>
      </w:r>
      <w:proofErr w:type="spellStart"/>
      <w:r w:rsidRPr="00051DC1">
        <w:t>React</w:t>
      </w:r>
      <w:proofErr w:type="spellEnd"/>
      <w:r w:rsidRPr="00051DC1">
        <w:t xml:space="preserve"> </w:t>
      </w:r>
      <w:proofErr w:type="spellStart"/>
      <w:r w:rsidRPr="00051DC1">
        <w:t>Native</w:t>
      </w:r>
      <w:proofErr w:type="spellEnd"/>
      <w:r w:rsidRPr="00051DC1">
        <w:t>, Node.js)</w:t>
      </w:r>
      <w:r w:rsidR="00FF5637">
        <w:t xml:space="preserve"> </w:t>
      </w:r>
      <w:r w:rsidR="00FF5637" w:rsidRPr="00EB4AF3">
        <w:t>[25]</w:t>
      </w:r>
      <w:r w:rsidRPr="00051DC1">
        <w:t>.</w:t>
      </w:r>
      <w:r w:rsidR="00EB4AF3" w:rsidRPr="00EB4AF3">
        <w:t xml:space="preserve"> В зависимости от модели данных и подходов к </w:t>
      </w:r>
      <w:proofErr w:type="spellStart"/>
      <w:r w:rsidR="00EB4AF3" w:rsidRPr="00EB4AF3">
        <w:t>распределённости</w:t>
      </w:r>
      <w:proofErr w:type="spellEnd"/>
      <w:r w:rsidR="00EB4AF3" w:rsidRPr="00EB4AF3">
        <w:t xml:space="preserve"> и репликации можно выделить четыре типа хранилищ: «ключ-значение» (</w:t>
      </w:r>
      <w:proofErr w:type="spellStart"/>
      <w:r w:rsidR="00EB4AF3" w:rsidRPr="00EB4AF3">
        <w:t>key-value</w:t>
      </w:r>
      <w:proofErr w:type="spellEnd"/>
      <w:r w:rsidR="00EB4AF3" w:rsidRPr="00EB4AF3">
        <w:t xml:space="preserve"> </w:t>
      </w:r>
      <w:proofErr w:type="spellStart"/>
      <w:r w:rsidR="00EB4AF3" w:rsidRPr="00EB4AF3">
        <w:t>store</w:t>
      </w:r>
      <w:proofErr w:type="spellEnd"/>
      <w:r w:rsidR="00EB4AF3" w:rsidRPr="00EB4AF3">
        <w:t>), документно-ориентированные (</w:t>
      </w:r>
      <w:proofErr w:type="spellStart"/>
      <w:r w:rsidR="00EB4AF3" w:rsidRPr="00EB4AF3">
        <w:t>document</w:t>
      </w:r>
      <w:proofErr w:type="spellEnd"/>
      <w:r w:rsidR="00EB4AF3" w:rsidRPr="00EB4AF3">
        <w:t xml:space="preserve"> </w:t>
      </w:r>
      <w:proofErr w:type="spellStart"/>
      <w:r w:rsidR="00EB4AF3" w:rsidRPr="00EB4AF3">
        <w:t>store</w:t>
      </w:r>
      <w:proofErr w:type="spellEnd"/>
      <w:r w:rsidR="00EB4AF3" w:rsidRPr="00EB4AF3">
        <w:t>), хранилища семейств колонок (</w:t>
      </w:r>
      <w:proofErr w:type="spellStart"/>
      <w:r w:rsidR="00EB4AF3" w:rsidRPr="00EB4AF3">
        <w:t>column</w:t>
      </w:r>
      <w:proofErr w:type="spellEnd"/>
      <w:r w:rsidR="00EB4AF3" w:rsidRPr="00EB4AF3">
        <w:t xml:space="preserve"> </w:t>
      </w:r>
      <w:proofErr w:type="spellStart"/>
      <w:r w:rsidR="00EB4AF3" w:rsidRPr="00EB4AF3">
        <w:t>database</w:t>
      </w:r>
      <w:proofErr w:type="spellEnd"/>
      <w:r w:rsidR="00EB4AF3" w:rsidRPr="00EB4AF3">
        <w:t xml:space="preserve">), </w:t>
      </w:r>
      <w:proofErr w:type="spellStart"/>
      <w:r w:rsidR="00EB4AF3" w:rsidRPr="00EB4AF3">
        <w:t>графовые</w:t>
      </w:r>
      <w:proofErr w:type="spellEnd"/>
      <w:r w:rsidR="00EB4AF3" w:rsidRPr="00EB4AF3">
        <w:t xml:space="preserve"> базы данных (</w:t>
      </w:r>
      <w:proofErr w:type="spellStart"/>
      <w:r w:rsidR="00EB4AF3" w:rsidRPr="00EB4AF3">
        <w:t>graph</w:t>
      </w:r>
      <w:proofErr w:type="spellEnd"/>
      <w:r w:rsidR="00EB4AF3" w:rsidRPr="00EB4AF3">
        <w:t xml:space="preserve"> </w:t>
      </w:r>
      <w:proofErr w:type="spellStart"/>
      <w:r w:rsidR="00EB4AF3" w:rsidRPr="00EB4AF3">
        <w:t>database</w:t>
      </w:r>
      <w:proofErr w:type="spellEnd"/>
      <w:r w:rsidR="00EB4AF3" w:rsidRPr="00EB4AF3">
        <w:t>).</w:t>
      </w:r>
      <w:r>
        <w:t xml:space="preserve"> </w:t>
      </w:r>
      <w:proofErr w:type="spellStart"/>
      <w:r w:rsidRPr="00051DC1">
        <w:t>Realm</w:t>
      </w:r>
      <w:proofErr w:type="spellEnd"/>
      <w:r w:rsidRPr="00051DC1">
        <w:t xml:space="preserve"> была создана, чтобы стать лучше и быстрее, чем </w:t>
      </w:r>
      <w:proofErr w:type="spellStart"/>
      <w:r w:rsidRPr="00051DC1">
        <w:t>SQLite</w:t>
      </w:r>
      <w:proofErr w:type="spellEnd"/>
      <w:r w:rsidRPr="00051DC1">
        <w:t xml:space="preserve"> и </w:t>
      </w:r>
      <w:proofErr w:type="spellStart"/>
      <w:r w:rsidRPr="00051DC1">
        <w:t>Core</w:t>
      </w:r>
      <w:proofErr w:type="spellEnd"/>
      <w:r w:rsidRPr="00051DC1">
        <w:t xml:space="preserve"> </w:t>
      </w:r>
      <w:proofErr w:type="spellStart"/>
      <w:r w:rsidRPr="00051DC1">
        <w:t>Data</w:t>
      </w:r>
      <w:proofErr w:type="spellEnd"/>
      <w:r w:rsidRPr="00051DC1">
        <w:t xml:space="preserve">. Она не только лучше и быстрее, но и простая в использовании, так вы можете сделать многое с помощью </w:t>
      </w:r>
      <w:r w:rsidRPr="00051DC1">
        <w:lastRenderedPageBreak/>
        <w:t>всего нескольких строк кода.</w:t>
      </w:r>
      <w:r w:rsidR="00040604">
        <w:t xml:space="preserve"> </w:t>
      </w:r>
      <w:proofErr w:type="spellStart"/>
      <w:r w:rsidR="00040604" w:rsidRPr="00040604">
        <w:t>Realm</w:t>
      </w:r>
      <w:proofErr w:type="spellEnd"/>
      <w:r w:rsidR="00040604" w:rsidRPr="00040604">
        <w:t xml:space="preserve"> разработана, чтобы быть простой в использовании, так как она не ORM, и она использует свой собственный механизм </w:t>
      </w:r>
      <w:proofErr w:type="spellStart"/>
      <w:r w:rsidR="00040604" w:rsidRPr="00040604">
        <w:t>персистентности</w:t>
      </w:r>
      <w:proofErr w:type="spellEnd"/>
      <w:r w:rsidR="00040604" w:rsidRPr="00040604">
        <w:t xml:space="preserve"> для большей производи</w:t>
      </w:r>
      <w:r w:rsidR="00040604">
        <w:t xml:space="preserve">тельности и скорости выполнения </w:t>
      </w:r>
      <w:r w:rsidR="00040604" w:rsidRPr="00040604">
        <w:t>[24].</w:t>
      </w:r>
    </w:p>
    <w:p w14:paraId="681A4A78" w14:textId="29DEA74F" w:rsidR="00051DC1" w:rsidRDefault="002D6ED6" w:rsidP="00051DC1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  <w:r w:rsidR="00051DC1">
        <w:t>.</w:t>
      </w:r>
    </w:p>
    <w:p w14:paraId="032A17E3" w14:textId="0E248366" w:rsidR="002D6ED6" w:rsidRDefault="00A847D2" w:rsidP="00A847D2">
      <w:r>
        <w:t>Таблицы</w:t>
      </w:r>
      <w:r w:rsidRPr="00721213">
        <w:t xml:space="preserve"> «</w:t>
      </w:r>
      <w:r w:rsidR="00721213">
        <w:t>Аудитория</w:t>
      </w:r>
      <w:r w:rsidRPr="00721213">
        <w:t>», «</w:t>
      </w:r>
      <w:r w:rsidR="00721213">
        <w:t>Предмет</w:t>
      </w:r>
      <w:r w:rsidRPr="00721213">
        <w:t>», «</w:t>
      </w:r>
      <w:r w:rsidR="00721213">
        <w:t>Преподаватель</w:t>
      </w:r>
      <w:r w:rsidRPr="00721213">
        <w:t>», «</w:t>
      </w:r>
      <w:r w:rsidR="00721213">
        <w:t>Тип события</w:t>
      </w:r>
      <w:r w:rsidRPr="00721213">
        <w:t>», «</w:t>
      </w:r>
      <w:r w:rsidR="00721213">
        <w:t>Группа</w:t>
      </w:r>
      <w:r w:rsidRPr="00721213">
        <w:t xml:space="preserve">» </w:t>
      </w:r>
      <w:r>
        <w:t>являются</w:t>
      </w:r>
      <w:r w:rsidRPr="00721213">
        <w:t xml:space="preserve"> </w:t>
      </w:r>
      <w:r>
        <w:t>справочниками</w:t>
      </w:r>
      <w:r w:rsidRPr="00721213"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14:paraId="3D3BF70D" w14:textId="6A76FEA9" w:rsidR="00821B69" w:rsidRDefault="006D68DB" w:rsidP="001A399A">
      <w:r>
        <w:t>Таблица «</w:t>
      </w:r>
      <w:r w:rsidR="00721213">
        <w:t>Событие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14:paraId="7CCE57CA" w14:textId="77777777"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AE5C0EC" wp14:editId="2556E690">
            <wp:extent cx="5568286" cy="2486738"/>
            <wp:effectExtent l="76200" t="76200" r="128270" b="1422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8286" cy="248673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0AD0EE" w14:textId="793EC790"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 w:rsidR="00FF5637">
        <w:t xml:space="preserve">Логический </w:t>
      </w:r>
      <w:r>
        <w:t xml:space="preserve">уровень </w:t>
      </w:r>
      <w:r w:rsidR="00535FBC">
        <w:t xml:space="preserve">модели </w:t>
      </w:r>
      <w:r>
        <w:t xml:space="preserve">данных </w:t>
      </w:r>
    </w:p>
    <w:p w14:paraId="20FDE758" w14:textId="77777777" w:rsidR="002D6ED6" w:rsidRDefault="002D6ED6" w:rsidP="002D6ED6">
      <w:pPr>
        <w:pStyle w:val="2"/>
      </w:pPr>
      <w:bookmarkStart w:id="43" w:name="_Toc484818013"/>
      <w:r>
        <w:t>Проектирование интерфейса</w:t>
      </w:r>
      <w:bookmarkEnd w:id="43"/>
    </w:p>
    <w:p w14:paraId="47A0ED3D" w14:textId="77777777" w:rsidR="004772F9" w:rsidRDefault="004772F9" w:rsidP="004772F9">
      <w:r w:rsidRPr="004772F9">
        <w:t xml:space="preserve">В разделе </w:t>
      </w:r>
      <w:r w:rsidRPr="00E27293">
        <w:t>рассматриваются предварительные наброски пользовательского интерфейса мобильного приложения</w:t>
      </w:r>
      <w:r w:rsidR="00575AEB" w:rsidRPr="00E27293">
        <w:t>[4,5]</w:t>
      </w:r>
      <w:r w:rsidRPr="00E27293">
        <w:t>.</w:t>
      </w:r>
    </w:p>
    <w:p w14:paraId="03BA27F0" w14:textId="77777777" w:rsidR="00131A94" w:rsidRDefault="004772F9" w:rsidP="00131A94">
      <w:r w:rsidRPr="004772F9">
        <w:t>На</w:t>
      </w:r>
      <w:r w:rsidR="00C92CC3">
        <w:t xml:space="preserve"> рисунке 3.4</w:t>
      </w:r>
      <w:r w:rsidRPr="004772F9">
        <w:t xml:space="preserve"> изображен </w:t>
      </w:r>
      <w:r w:rsidR="00131A94">
        <w:t>эскиз</w:t>
      </w:r>
      <w:r w:rsidRPr="004772F9">
        <w:t xml:space="preserve"> экрана для входа в приложение</w:t>
      </w:r>
      <w:r w:rsidR="00C92CC3">
        <w:t>.</w:t>
      </w:r>
      <w:r w:rsidR="00131A94">
        <w:t xml:space="preserve"> </w:t>
      </w:r>
    </w:p>
    <w:p w14:paraId="179ACF72" w14:textId="77777777" w:rsidR="00131A94" w:rsidRDefault="00131A94" w:rsidP="00131A94">
      <w:r>
        <w:t xml:space="preserve">На данном экране используются элементы ввода текста для заполнения полей «Логин» и «Пароль», а </w:t>
      </w:r>
      <w:r w:rsidR="00296634">
        <w:t>также</w:t>
      </w:r>
      <w:r>
        <w:t xml:space="preserve"> присутствуют две кнопки «Войти» и «Войти как гость», для перехода на экраны использования приложения.</w:t>
      </w:r>
    </w:p>
    <w:p w14:paraId="2915172A" w14:textId="77777777" w:rsidR="004772F9" w:rsidRDefault="004772F9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8EC81C" wp14:editId="73E9A828">
            <wp:extent cx="2467371" cy="4895783"/>
            <wp:effectExtent l="0" t="0" r="9525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3743" cy="5047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67C6D" w14:textId="77777777" w:rsidR="004772F9" w:rsidRDefault="004772F9" w:rsidP="004772F9">
      <w:pPr>
        <w:pStyle w:val="af5"/>
      </w:pPr>
      <w:r w:rsidRPr="00AD732E">
        <w:t>Рис. 3.</w:t>
      </w:r>
      <w:r>
        <w:t>4</w:t>
      </w:r>
      <w:r w:rsidRPr="00AD732E">
        <w:t xml:space="preserve">. </w:t>
      </w:r>
      <w:r>
        <w:t>Эскиз экрана авторизации</w:t>
      </w:r>
    </w:p>
    <w:p w14:paraId="52448B68" w14:textId="77777777" w:rsidR="00535FBC" w:rsidRDefault="00535FBC" w:rsidP="004772F9">
      <w:pPr>
        <w:pStyle w:val="af5"/>
      </w:pPr>
    </w:p>
    <w:p w14:paraId="44803717" w14:textId="77777777" w:rsidR="004772F9" w:rsidRDefault="004772F9" w:rsidP="004772F9">
      <w:r>
        <w:t xml:space="preserve">На рисунке 3.5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 w:rsidR="00296634">
        <w:t xml:space="preserve">а «Главная»: а) </w:t>
      </w:r>
      <w:r>
        <w:t>для авториз</w:t>
      </w:r>
      <w:r w:rsidR="00296634">
        <w:t>ованного пользователя; б)</w:t>
      </w:r>
      <w:r w:rsidR="00C92CC3">
        <w:t xml:space="preserve"> для не авторизованного пользователя.</w:t>
      </w:r>
      <w:r w:rsidR="00296634">
        <w:t xml:space="preserve"> На экране для авторизованных пользователей </w:t>
      </w:r>
      <w:r w:rsidR="003B5A5C">
        <w:t xml:space="preserve">отображается их расписание на ближайшие дни. Информация группируется блоками, каждый из которых отображает один день. В заголовке такого блока отображается дата и день недели, а в остальной части идет список событий, отображающий в себе информацию о времени начала и конца, месте проведения, участниках и типе события. Для неавторизованных пользователей </w:t>
      </w:r>
      <w:r w:rsidR="00A46D66">
        <w:t>на экране отображается кнопка «Авторизоваться», нажав на которую пользователь будет перенаправлен на экран авторизации.</w:t>
      </w:r>
    </w:p>
    <w:p w14:paraId="18147829" w14:textId="77777777" w:rsidR="003A244C" w:rsidRDefault="003A244C" w:rsidP="003A244C">
      <w:r>
        <w:t xml:space="preserve">На рисунке 3.6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Поиск»: а) в режиме «Преподаватель»; б) в режиме «Группа». Для осуществления поиска в режиме «Преподаватель» пользователю необходимо заполнить две формы. Первая это выбор преподавателя, а вторая – выбор даты проведения событий. Для </w:t>
      </w:r>
      <w:r>
        <w:lastRenderedPageBreak/>
        <w:t>отображения событий, подходящих указанным критериям поиска необходимо нажать кнопку «Поиск», после чего на экране отобразятся события, удовлетворяющие поисковому запросу. В случаи выполнения поиска в режиме «Группа» пользователь должен будет выполнить те же шаги, но вместо преподавателя он должен будет выбрать интересующую его группу.</w:t>
      </w:r>
    </w:p>
    <w:p w14:paraId="3E8BE672" w14:textId="77777777" w:rsidR="003A244C" w:rsidRDefault="003A244C" w:rsidP="004772F9"/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131A94" w14:paraId="313F700E" w14:textId="77777777" w:rsidTr="00A70465">
        <w:tc>
          <w:tcPr>
            <w:tcW w:w="4955" w:type="dxa"/>
          </w:tcPr>
          <w:p w14:paraId="05CE50DD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3128A98" wp14:editId="795B8FE1">
                  <wp:extent cx="2306467" cy="4576517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7484" cy="4677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00EA27" w14:textId="77777777" w:rsidR="00A70465" w:rsidRDefault="00A70465" w:rsidP="00C92CC3">
            <w:pPr>
              <w:ind w:firstLine="0"/>
              <w:jc w:val="center"/>
            </w:pPr>
          </w:p>
          <w:p w14:paraId="5923B907" w14:textId="77777777" w:rsidR="00131A94" w:rsidRDefault="00131A94" w:rsidP="00131A9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A7E19BC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8ABA074" wp14:editId="7B375A54">
                  <wp:extent cx="2317987" cy="4599374"/>
                  <wp:effectExtent l="0" t="0" r="635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2780" cy="4628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AE131E" w14:textId="77777777" w:rsidR="00A70465" w:rsidRDefault="00A70465" w:rsidP="00C92CC3">
            <w:pPr>
              <w:ind w:firstLine="0"/>
              <w:jc w:val="center"/>
            </w:pPr>
          </w:p>
          <w:p w14:paraId="4B204D39" w14:textId="77777777" w:rsidR="00131A94" w:rsidRDefault="00131A94" w:rsidP="00131A94">
            <w:pPr>
              <w:pStyle w:val="af5"/>
            </w:pPr>
            <w:r>
              <w:t>б)</w:t>
            </w:r>
          </w:p>
        </w:tc>
      </w:tr>
    </w:tbl>
    <w:p w14:paraId="69BA9596" w14:textId="77777777" w:rsidR="00296634" w:rsidRDefault="004772F9" w:rsidP="004772F9">
      <w:pPr>
        <w:pStyle w:val="af5"/>
      </w:pPr>
      <w:r w:rsidRPr="00AD732E">
        <w:t>Рис. 3.</w:t>
      </w:r>
      <w:r w:rsidR="00C92CC3">
        <w:t>5</w:t>
      </w:r>
      <w:r w:rsidRPr="00AD732E">
        <w:t xml:space="preserve">. </w:t>
      </w:r>
      <w:r>
        <w:t xml:space="preserve">Эскиз экрана </w:t>
      </w:r>
      <w:r w:rsidR="00C92CC3">
        <w:t>«Главная»</w:t>
      </w:r>
      <w:r w:rsidR="00131A94">
        <w:t>:</w:t>
      </w:r>
      <w:r w:rsidR="00296634">
        <w:t xml:space="preserve"> </w:t>
      </w:r>
      <w:r w:rsidR="00131A94">
        <w:t>а)</w:t>
      </w:r>
      <w:r w:rsidR="00C92CC3">
        <w:t xml:space="preserve"> для авторизованного пользователя</w:t>
      </w:r>
      <w:r w:rsidR="00296634">
        <w:t>;</w:t>
      </w:r>
    </w:p>
    <w:p w14:paraId="360986CA" w14:textId="77777777" w:rsidR="004772F9" w:rsidRDefault="00131A94" w:rsidP="004772F9">
      <w:pPr>
        <w:pStyle w:val="af5"/>
      </w:pPr>
      <w:r>
        <w:t>б)</w:t>
      </w:r>
      <w:r w:rsidRPr="00131A94">
        <w:t xml:space="preserve"> </w:t>
      </w:r>
      <w:r>
        <w:t>для не авторизованного пользователя</w:t>
      </w:r>
    </w:p>
    <w:p w14:paraId="2AA4E794" w14:textId="77777777" w:rsidR="00535FBC" w:rsidRDefault="00535FBC" w:rsidP="004772F9">
      <w:pPr>
        <w:pStyle w:val="af5"/>
      </w:pPr>
    </w:p>
    <w:p w14:paraId="5062CE23" w14:textId="77777777" w:rsidR="003974B9" w:rsidRDefault="003974B9" w:rsidP="003974B9">
      <w:r>
        <w:t xml:space="preserve">На рисунке 3.7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Личный кабинет»: а) для пользователя с правами «Преподаватель»; б) с правами «Студент».</w:t>
      </w:r>
    </w:p>
    <w:p w14:paraId="798AED80" w14:textId="77777777" w:rsidR="00C92CC3" w:rsidRDefault="004231AB" w:rsidP="00C92CC3">
      <w:r>
        <w:t>Для создания нового события в личном кабинете предусмотрена кнопка «Создать событие». Так же, как и для любого авторизованного пользователя на данном экране имеется кнопка «Выйти», при нажатии на которую приложение перейдет на форму авторизации.</w:t>
      </w: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296634" w14:paraId="1C181C22" w14:textId="77777777" w:rsidTr="00A70465">
        <w:trPr>
          <w:jc w:val="center"/>
        </w:trPr>
        <w:tc>
          <w:tcPr>
            <w:tcW w:w="4955" w:type="dxa"/>
          </w:tcPr>
          <w:p w14:paraId="61C65111" w14:textId="77777777" w:rsidR="00A46D66" w:rsidRDefault="00A46D66" w:rsidP="00296634">
            <w:pPr>
              <w:pStyle w:val="af5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59140B4" wp14:editId="41E8FD83">
                  <wp:extent cx="2358055" cy="4678878"/>
                  <wp:effectExtent l="0" t="0" r="4445" b="762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9166" cy="47207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9207189" w14:textId="77777777" w:rsidR="00296634" w:rsidRDefault="00296634" w:rsidP="0029663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CB06B76" w14:textId="77777777" w:rsidR="00296634" w:rsidRDefault="00A46D66" w:rsidP="00296634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9703B0B" wp14:editId="09EBD432">
                  <wp:extent cx="2339439" cy="4641941"/>
                  <wp:effectExtent l="0" t="0" r="3810" b="635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0140" cy="4702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8DB31F3" w14:textId="77777777" w:rsidR="00296634" w:rsidRDefault="00296634" w:rsidP="00296634">
            <w:pPr>
              <w:pStyle w:val="af5"/>
            </w:pPr>
            <w:r>
              <w:t>б)</w:t>
            </w:r>
          </w:p>
        </w:tc>
      </w:tr>
    </w:tbl>
    <w:p w14:paraId="63FC0A8F" w14:textId="77777777" w:rsidR="00B46213" w:rsidRDefault="00B46213" w:rsidP="00B46213">
      <w:pPr>
        <w:pStyle w:val="af5"/>
      </w:pPr>
      <w:r w:rsidRPr="00AD732E">
        <w:t>Рис. 3.</w:t>
      </w:r>
      <w:r w:rsidR="00296634">
        <w:t>6</w:t>
      </w:r>
      <w:r w:rsidRPr="00AD732E">
        <w:t xml:space="preserve">. </w:t>
      </w:r>
      <w:r>
        <w:t>Эскиз экрана «Поиск»</w:t>
      </w:r>
      <w:r w:rsidR="00296634">
        <w:t>: а)</w:t>
      </w:r>
      <w:r>
        <w:t xml:space="preserve"> в режиме «</w:t>
      </w:r>
      <w:r w:rsidR="00A46D66">
        <w:t>Преподаватель</w:t>
      </w:r>
      <w:r>
        <w:t>»</w:t>
      </w:r>
      <w:r w:rsidR="00296634">
        <w:t>;</w:t>
      </w:r>
    </w:p>
    <w:p w14:paraId="572DF15B" w14:textId="77777777" w:rsidR="00296634" w:rsidRDefault="00296634" w:rsidP="00B46213">
      <w:pPr>
        <w:pStyle w:val="af5"/>
      </w:pPr>
      <w:r>
        <w:t>б) в режиме «</w:t>
      </w:r>
      <w:r w:rsidR="00A46D66">
        <w:t>Группа</w:t>
      </w:r>
      <w:r>
        <w:t>»</w:t>
      </w:r>
    </w:p>
    <w:p w14:paraId="1354E798" w14:textId="77777777" w:rsidR="00535FBC" w:rsidRDefault="00535FBC" w:rsidP="00B46213">
      <w:pPr>
        <w:pStyle w:val="af5"/>
      </w:pPr>
    </w:p>
    <w:p w14:paraId="18910EFF" w14:textId="20491CF5" w:rsidR="004231AB" w:rsidRDefault="004231AB" w:rsidP="004231AB">
      <w:r>
        <w:t xml:space="preserve">На рисунке 3.8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Создание события»: а) одиночного; </w:t>
      </w:r>
      <w:r w:rsidR="001A399A">
        <w:br/>
      </w:r>
      <w:r>
        <w:t>б) повторяющегося.</w:t>
      </w:r>
      <w:r w:rsidR="000D63DB">
        <w:t xml:space="preserve"> Для создания нового события преподавателю необходимо заполнить все необходимые формы: </w:t>
      </w:r>
      <w:r w:rsidR="00B25249">
        <w:t xml:space="preserve">«Тип события», </w:t>
      </w:r>
      <w:r w:rsidR="000D63DB">
        <w:t>«Предмет», «Группа»,</w:t>
      </w:r>
      <w:r w:rsidR="00B25249">
        <w:t xml:space="preserve"> «Аудитория», «Время начала события». Событие может быть, как повторяющимся, так и одиночным, в соответствии с выбранным типом повторений необходимо заполнить соответствующие формы. Для одиночного события необходимо выбрать дату, в специальном интерфейсе, а для повторяющегося события необходимо выбрать необходимые дни недели, а также указать частоту периодичности, в соответствующей форме.</w:t>
      </w:r>
    </w:p>
    <w:p w14:paraId="38BC2815" w14:textId="255A82AD" w:rsidR="003A244C" w:rsidRDefault="003A244C" w:rsidP="004231AB">
      <w:r>
        <w:t xml:space="preserve">На рисунке 3.9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Детали события»: а) с правами доступа «Преподаватель»; б) с правами доступа «Студент». На этом экране преподаватели могут удалять и редактировать события, а студенты просто просматривать полную информацию о событ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3974B9" w14:paraId="7A64CCA5" w14:textId="77777777" w:rsidTr="00A70465">
        <w:tc>
          <w:tcPr>
            <w:tcW w:w="4955" w:type="dxa"/>
          </w:tcPr>
          <w:p w14:paraId="0FF90570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DF8BBE7" wp14:editId="6A4D3CA5">
                  <wp:extent cx="1966600" cy="3902149"/>
                  <wp:effectExtent l="0" t="0" r="0" b="317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0237" cy="39292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524106" w14:textId="77777777" w:rsidR="003974B9" w:rsidRDefault="003974B9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71956AE1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01C7AD5" wp14:editId="4FA0FEA4">
                  <wp:extent cx="2009368" cy="3987012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2208" cy="4032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322291" w14:textId="77777777" w:rsidR="003974B9" w:rsidRDefault="003974B9" w:rsidP="003974B9">
            <w:pPr>
              <w:pStyle w:val="af5"/>
            </w:pPr>
            <w:r>
              <w:t>б)</w:t>
            </w:r>
          </w:p>
        </w:tc>
      </w:tr>
    </w:tbl>
    <w:p w14:paraId="080BCA16" w14:textId="77777777" w:rsidR="00A70465" w:rsidRDefault="003974B9" w:rsidP="00B46213">
      <w:pPr>
        <w:pStyle w:val="af5"/>
      </w:pPr>
      <w:r>
        <w:t>Рис. 3.7</w:t>
      </w:r>
      <w:r w:rsidR="00B46213" w:rsidRPr="00AD732E">
        <w:t xml:space="preserve">. </w:t>
      </w:r>
      <w:r w:rsidR="00B46213">
        <w:t>Эскиз экрана «Личный кабинет»</w:t>
      </w:r>
      <w:r>
        <w:t>: а)</w:t>
      </w:r>
      <w:r w:rsidR="00B46213">
        <w:t xml:space="preserve"> для пользователя </w:t>
      </w:r>
    </w:p>
    <w:p w14:paraId="47545016" w14:textId="77777777" w:rsidR="004231AB" w:rsidRDefault="00B46213" w:rsidP="003974B9">
      <w:pPr>
        <w:pStyle w:val="af5"/>
      </w:pPr>
      <w:r>
        <w:t>«Преподаватель»</w:t>
      </w:r>
      <w:r w:rsidR="003974B9">
        <w:t>;</w:t>
      </w:r>
      <w:r w:rsidR="00A70465">
        <w:t xml:space="preserve"> </w:t>
      </w:r>
      <w:r w:rsidR="003974B9">
        <w:t>б) для пользователя «Студент»</w:t>
      </w:r>
    </w:p>
    <w:p w14:paraId="3B4568FE" w14:textId="77777777" w:rsidR="00535FBC" w:rsidRDefault="00535FBC" w:rsidP="003974B9">
      <w:pPr>
        <w:pStyle w:val="af5"/>
      </w:pP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4231AB" w14:paraId="78F1AECD" w14:textId="77777777" w:rsidTr="00A70465">
        <w:tc>
          <w:tcPr>
            <w:tcW w:w="4955" w:type="dxa"/>
          </w:tcPr>
          <w:p w14:paraId="08912846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6E55BB6F" wp14:editId="6A0473B4">
                  <wp:extent cx="2061367" cy="4090186"/>
                  <wp:effectExtent l="0" t="0" r="0" b="571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7891" cy="4122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C2B575" w14:textId="77777777" w:rsidR="004231AB" w:rsidRDefault="004231AB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1FB833E8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47D7AD43" wp14:editId="381EBA42">
                  <wp:extent cx="2061476" cy="4090407"/>
                  <wp:effectExtent l="0" t="0" r="0" b="571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2501" cy="41122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8ABFC0E" w14:textId="77777777" w:rsidR="004231AB" w:rsidRDefault="004231AB" w:rsidP="003974B9">
            <w:pPr>
              <w:pStyle w:val="af5"/>
            </w:pPr>
            <w:r>
              <w:t>б)</w:t>
            </w:r>
          </w:p>
        </w:tc>
      </w:tr>
    </w:tbl>
    <w:p w14:paraId="6ACBE947" w14:textId="77777777" w:rsidR="00A70465" w:rsidRDefault="00C10905" w:rsidP="00C10905">
      <w:pPr>
        <w:pStyle w:val="af5"/>
      </w:pPr>
      <w:r w:rsidRPr="00AD732E">
        <w:t>Рис. 3.</w:t>
      </w:r>
      <w:r w:rsidR="00A70465">
        <w:t>8</w:t>
      </w:r>
      <w:r w:rsidRPr="00AD732E">
        <w:t xml:space="preserve">. </w:t>
      </w:r>
      <w:r>
        <w:t>Эскиз экрана «Создание события»</w:t>
      </w:r>
      <w:r w:rsidR="00A70465">
        <w:t>:</w:t>
      </w:r>
    </w:p>
    <w:p w14:paraId="2BC13DE8" w14:textId="77777777" w:rsidR="00C10905" w:rsidRDefault="00A70465" w:rsidP="00C10905">
      <w:pPr>
        <w:pStyle w:val="af5"/>
      </w:pPr>
      <w:r>
        <w:t xml:space="preserve"> а) одиночного; б) повторяющегося</w:t>
      </w:r>
    </w:p>
    <w:p w14:paraId="2F70C386" w14:textId="4C2EC158" w:rsidR="00B25249" w:rsidRDefault="00B25249" w:rsidP="00C10905"/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B25249" w14:paraId="7F32A7A3" w14:textId="77777777" w:rsidTr="00993160">
        <w:tc>
          <w:tcPr>
            <w:tcW w:w="4955" w:type="dxa"/>
          </w:tcPr>
          <w:p w14:paraId="1409C825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DDC446E" wp14:editId="5639EA41">
                  <wp:extent cx="2377794" cy="4718044"/>
                  <wp:effectExtent l="0" t="0" r="3810" b="698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7403" cy="4737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2F4D79" w14:textId="77777777" w:rsidR="00B25249" w:rsidRDefault="00B25249" w:rsidP="00B2524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58BBF64B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6DCA598" wp14:editId="59C973DC">
                  <wp:extent cx="2352418" cy="4667693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0805" cy="468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2D6A2DD" w14:textId="77777777" w:rsidR="00B25249" w:rsidRDefault="00B25249" w:rsidP="00B25249">
            <w:pPr>
              <w:pStyle w:val="af5"/>
            </w:pPr>
            <w:r>
              <w:t>б)</w:t>
            </w:r>
          </w:p>
        </w:tc>
      </w:tr>
    </w:tbl>
    <w:p w14:paraId="555610A0" w14:textId="77777777" w:rsidR="00993160" w:rsidRDefault="00C10905" w:rsidP="000D63DB">
      <w:pPr>
        <w:pStyle w:val="af5"/>
      </w:pPr>
      <w:r w:rsidRPr="00AD732E">
        <w:t>Рис. 3.</w:t>
      </w:r>
      <w:r w:rsidR="00B25249">
        <w:t>9</w:t>
      </w:r>
      <w:r w:rsidRPr="00AD732E">
        <w:t xml:space="preserve">. </w:t>
      </w:r>
      <w:r>
        <w:t>Эскиз экрана «Детали события»</w:t>
      </w:r>
      <w:r w:rsidR="000D63DB">
        <w:t>: а)</w:t>
      </w:r>
      <w:r>
        <w:t xml:space="preserve"> с правами</w:t>
      </w:r>
      <w:r w:rsidR="00993160">
        <w:t xml:space="preserve"> </w:t>
      </w:r>
      <w:r>
        <w:t>доступа «Преподаватель»</w:t>
      </w:r>
      <w:r w:rsidR="000D63DB">
        <w:t>;</w:t>
      </w:r>
    </w:p>
    <w:p w14:paraId="61C8B6FE" w14:textId="77777777" w:rsidR="00C10905" w:rsidRDefault="000D63DB" w:rsidP="000D63DB">
      <w:pPr>
        <w:pStyle w:val="af5"/>
      </w:pPr>
      <w:r>
        <w:t xml:space="preserve"> б) с правами доступа «Студент»</w:t>
      </w:r>
    </w:p>
    <w:p w14:paraId="6C212B8D" w14:textId="77777777"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14:paraId="4F90B509" w14:textId="70CF1112" w:rsidR="00C15C6F" w:rsidRDefault="00535FBC" w:rsidP="00A12324">
      <w:pPr>
        <w:pStyle w:val="1"/>
      </w:pPr>
      <w:bookmarkStart w:id="44" w:name="_Toc484818014"/>
      <w:r>
        <w:lastRenderedPageBreak/>
        <w:t>ЭКС</w:t>
      </w:r>
      <w:r w:rsidR="00006102">
        <w:t>П</w:t>
      </w:r>
      <w:r>
        <w:t>Е</w:t>
      </w:r>
      <w:r w:rsidR="00006102">
        <w:t>РЕМЕНТАЛЬНАЯ ЧАСТЬ</w:t>
      </w:r>
      <w:bookmarkEnd w:id="44"/>
    </w:p>
    <w:p w14:paraId="7D7DFB00" w14:textId="77777777" w:rsidR="001D598E" w:rsidRDefault="003D0FEB" w:rsidP="005E2294">
      <w:pPr>
        <w:pStyle w:val="2"/>
      </w:pPr>
      <w:bookmarkStart w:id="45" w:name="_Toc484818015"/>
      <w:r>
        <w:t>План испытаний</w:t>
      </w:r>
      <w:bookmarkEnd w:id="45"/>
    </w:p>
    <w:p w14:paraId="65131BF2" w14:textId="16D1C83F" w:rsidR="003D0FEB" w:rsidRPr="00E27293" w:rsidRDefault="00535FBC" w:rsidP="003D0FEB">
      <w:r>
        <w:t>Испытания</w:t>
      </w:r>
      <w:r w:rsidR="003D0FEB" w:rsidRPr="003D0FEB">
        <w:t xml:space="preserve">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</w:t>
      </w:r>
      <w:r w:rsidR="003D0FEB" w:rsidRPr="00E27293">
        <w:t xml:space="preserve">выявления дефектов, не обнаруженных ранними видами проверок. </w:t>
      </w:r>
      <w:r w:rsidR="00DA3A79" w:rsidRPr="0012072F">
        <w:rPr>
          <w:highlight w:val="yellow"/>
        </w:rPr>
        <w:t>Его цель – найти как можно больше проблем, и чем серьёзнее найденные проблемы, тем лучше [7].</w:t>
      </w:r>
      <w:r w:rsidR="00DA3A79" w:rsidRPr="00E27293">
        <w:t xml:space="preserve"> </w:t>
      </w:r>
      <w:r w:rsidR="003D0FEB" w:rsidRPr="00E27293">
        <w:t xml:space="preserve">В данном разделе описываются методы и результаты </w:t>
      </w:r>
      <w:r w:rsidR="00721213">
        <w:t>проверок</w:t>
      </w:r>
      <w:r w:rsidR="003D0FEB" w:rsidRPr="00E27293">
        <w:t xml:space="preserve">. </w:t>
      </w:r>
    </w:p>
    <w:p w14:paraId="2923F0F3" w14:textId="677306BD" w:rsidR="003D0FEB" w:rsidRPr="00E27293" w:rsidRDefault="003D0FEB" w:rsidP="003D0FEB">
      <w:r w:rsidRPr="00E27293">
        <w:t xml:space="preserve">При </w:t>
      </w:r>
      <w:r w:rsidR="00A52F4A">
        <w:t>испытаниях</w:t>
      </w:r>
      <w:r w:rsidRPr="00E27293">
        <w:t xml:space="preserve"> использовался метод «черного ящика» </w:t>
      </w:r>
      <w:r w:rsidR="00DA3A79" w:rsidRPr="00E27293">
        <w:t>[8</w:t>
      </w:r>
      <w:r w:rsidRPr="00E27293">
        <w:t>].</w:t>
      </w:r>
    </w:p>
    <w:p w14:paraId="62DF728B" w14:textId="77777777" w:rsidR="003D0FEB" w:rsidRDefault="003D0FEB" w:rsidP="003D0FEB">
      <w:r w:rsidRPr="00E27293">
        <w:t>Система, которую представляют, как «черный ящик»,</w:t>
      </w:r>
      <w:r w:rsidRPr="003D0FEB">
        <w:t xml:space="preserve">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14:paraId="313A174A" w14:textId="77777777"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14:paraId="1C9C2EBA" w14:textId="10E97BD7" w:rsidR="00B2092A" w:rsidRDefault="00535FBC" w:rsidP="005E2294">
      <w:pPr>
        <w:pStyle w:val="2"/>
      </w:pPr>
      <w:bookmarkStart w:id="46" w:name="_Toc484818016"/>
      <w:bookmarkStart w:id="47" w:name="_Toc479511856"/>
      <w:r>
        <w:t>П</w:t>
      </w:r>
      <w:r w:rsidR="003D0FEB">
        <w:t xml:space="preserve">роверка </w:t>
      </w:r>
      <w:r>
        <w:t xml:space="preserve">выполнения </w:t>
      </w:r>
      <w:r w:rsidR="003D0FEB">
        <w:t>функциональных требований</w:t>
      </w:r>
      <w:bookmarkEnd w:id="46"/>
    </w:p>
    <w:p w14:paraId="2EB95BEE" w14:textId="0FE789C8" w:rsidR="001D6598" w:rsidRPr="001D6598" w:rsidRDefault="00535FBC" w:rsidP="001D6598">
      <w:pPr>
        <w:pStyle w:val="3"/>
      </w:pPr>
      <w:bookmarkStart w:id="48" w:name="_Toc484818017"/>
      <w:r>
        <w:t>Испытания</w:t>
      </w:r>
      <w:r w:rsidR="001D6598">
        <w:t xml:space="preserve"> авторизации</w:t>
      </w:r>
      <w:bookmarkEnd w:id="48"/>
    </w:p>
    <w:p w14:paraId="365CBC9D" w14:textId="491AB100" w:rsidR="0012072F" w:rsidRDefault="0012072F" w:rsidP="007726FB">
      <w:r>
        <w:t>После запуска первого запуска приложения перед пользователем отобразился блок авторизации, содержащий поля для ввода логина и пароля, а также кнопки «Вход» и «Гость». После ввода верных логина и пароля приложение открывает экран быстрого просмотра своего расписания.</w:t>
      </w:r>
    </w:p>
    <w:p w14:paraId="7CC5D641" w14:textId="7B6D59FA" w:rsidR="0012072F" w:rsidRDefault="0012072F" w:rsidP="0012072F">
      <w:r>
        <w:lastRenderedPageBreak/>
        <w:t>В случае авторизации в приложении по средствам нажатия кнопки «Гость», пользователь попадает в приложение с правами доступа «Гость».</w:t>
      </w:r>
    </w:p>
    <w:p w14:paraId="28DE795A" w14:textId="04A45DAC" w:rsidR="007726FB" w:rsidRDefault="001D6598" w:rsidP="0012072F">
      <w:r>
        <w:t>Если пользователь ввел некорректные или неактуальные данные приложение выдаст соответствующие ошибки.</w:t>
      </w:r>
      <w:r w:rsidR="007726FB">
        <w:t xml:space="preserve"> </w:t>
      </w:r>
    </w:p>
    <w:p w14:paraId="1980FFBF" w14:textId="0DEED385" w:rsidR="001D6598" w:rsidRDefault="007726FB" w:rsidP="003D0FEB">
      <w:r>
        <w:t xml:space="preserve">В результате </w:t>
      </w:r>
      <w:r w:rsidR="0012072F">
        <w:t>проверки</w:t>
      </w:r>
      <w:r>
        <w:t xml:space="preserve"> авторизации было выявлено полное соответствие функциональным требованиям данного раздела.</w:t>
      </w:r>
    </w:p>
    <w:p w14:paraId="04DFFBF0" w14:textId="691A2931" w:rsidR="001D6598" w:rsidRDefault="00535FBC" w:rsidP="001D6598">
      <w:pPr>
        <w:pStyle w:val="3"/>
      </w:pPr>
      <w:bookmarkStart w:id="49" w:name="_Toc484818018"/>
      <w:r>
        <w:t xml:space="preserve">Проверка </w:t>
      </w:r>
      <w:r w:rsidR="00614FAD">
        <w:t>быстрого просмотра своего расписания</w:t>
      </w:r>
      <w:bookmarkEnd w:id="49"/>
    </w:p>
    <w:p w14:paraId="1FD0C67C" w14:textId="77777777" w:rsidR="00677DC4" w:rsidRDefault="00677DC4" w:rsidP="003D0FEB">
      <w:r>
        <w:t xml:space="preserve">После успешной авторизации пользователи </w:t>
      </w:r>
      <w:r w:rsidR="001D6598">
        <w:t xml:space="preserve">в зависимости от правд доступа попадают на различные экраны. </w:t>
      </w:r>
      <w:r>
        <w:t>«Преподаватель» и «Студент» попадают на экран быстрого просмотра своего расписания, а «Гость» попадает на экран фильтра.</w:t>
      </w:r>
    </w:p>
    <w:p w14:paraId="275B418A" w14:textId="77777777" w:rsidR="00B275BA" w:rsidRDefault="00B275BA" w:rsidP="003D0FEB">
      <w:r>
        <w:t>На экране «Главная» отображается расписание пользователя на текущую неделю. При изменении даты, на экране отображается соответствующее расписание.</w:t>
      </w:r>
    </w:p>
    <w:p w14:paraId="72EE1156" w14:textId="7B518252" w:rsidR="00B275BA" w:rsidRDefault="0012072F" w:rsidP="008A2C3B">
      <w:r>
        <w:t xml:space="preserve">При выборе неделе на которой нет событий, отобразилось сообщение </w:t>
      </w:r>
      <w:r w:rsidR="00616A2A">
        <w:t>об отсутствии</w:t>
      </w:r>
      <w:r w:rsidR="008A2C3B">
        <w:t xml:space="preserve"> событий.</w:t>
      </w:r>
    </w:p>
    <w:p w14:paraId="0A5DD96A" w14:textId="67ACE4A7" w:rsidR="007726FB" w:rsidRDefault="007726FB" w:rsidP="007726FB">
      <w:r>
        <w:t xml:space="preserve">В результате </w:t>
      </w:r>
      <w:r w:rsidR="008A2C3B">
        <w:t xml:space="preserve">проверки </w:t>
      </w:r>
      <w:r>
        <w:t>экрана быстрого просмотра расписания было выявлено полное соответствие функциональным требованиям данного раздела.</w:t>
      </w:r>
    </w:p>
    <w:p w14:paraId="321C1803" w14:textId="76641C9A" w:rsidR="00B275BA" w:rsidRDefault="00535FBC" w:rsidP="00B275BA">
      <w:pPr>
        <w:pStyle w:val="3"/>
      </w:pPr>
      <w:bookmarkStart w:id="50" w:name="_Toc484818019"/>
      <w:r>
        <w:t xml:space="preserve">Проверка </w:t>
      </w:r>
      <w:r w:rsidR="00B275BA">
        <w:t>фильтрации</w:t>
      </w:r>
      <w:bookmarkEnd w:id="50"/>
    </w:p>
    <w:p w14:paraId="7AD20A05" w14:textId="6D6D6B23" w:rsidR="00677DC4" w:rsidRDefault="008A2C3B" w:rsidP="008A2C3B">
      <w:r>
        <w:t>После заполнения всех необходимых полей на экране поиска пользователю отобразился список событий, удовлетворяющий критериям поиска, если такие события были найдены в системе.</w:t>
      </w:r>
    </w:p>
    <w:p w14:paraId="111B7903" w14:textId="2912D587" w:rsidR="007726FB" w:rsidRDefault="007726FB" w:rsidP="007726FB">
      <w:r>
        <w:t xml:space="preserve">В результате </w:t>
      </w:r>
      <w:r w:rsidR="008A2C3B">
        <w:t>проверки</w:t>
      </w:r>
      <w:r>
        <w:t xml:space="preserve"> фильтрации было выявлено полное соответствие функциональным требованиям данного раздела.</w:t>
      </w:r>
    </w:p>
    <w:p w14:paraId="66D76756" w14:textId="2C841536" w:rsidR="00B275BA" w:rsidRDefault="00535FBC" w:rsidP="00B275BA">
      <w:pPr>
        <w:pStyle w:val="3"/>
      </w:pPr>
      <w:bookmarkStart w:id="51" w:name="_Toc484818020"/>
      <w:r>
        <w:t xml:space="preserve">Проверка </w:t>
      </w:r>
      <w:r w:rsidR="00B275BA">
        <w:t>создания события</w:t>
      </w:r>
      <w:bookmarkEnd w:id="51"/>
    </w:p>
    <w:p w14:paraId="70A44274" w14:textId="62B311DE" w:rsidR="006B057D" w:rsidRDefault="008A2C3B" w:rsidP="006B057D">
      <w:r>
        <w:t>Пользователь</w:t>
      </w:r>
      <w:r w:rsidR="00677DC4">
        <w:t xml:space="preserve"> с правами доступа «Преподаватель» в личном кабинете </w:t>
      </w:r>
      <w:r>
        <w:t>создает событие. После заполнения</w:t>
      </w:r>
      <w:r w:rsidR="00677DC4">
        <w:t xml:space="preserve"> все</w:t>
      </w:r>
      <w:r>
        <w:t>х необходимых форм</w:t>
      </w:r>
      <w:r w:rsidR="00677DC4">
        <w:t xml:space="preserve"> создания события</w:t>
      </w:r>
      <w:r>
        <w:t xml:space="preserve"> производится </w:t>
      </w:r>
      <w:r w:rsidR="00677DC4">
        <w:t xml:space="preserve">проверка введенных данных, и если </w:t>
      </w:r>
      <w:r w:rsidR="006B057D">
        <w:t xml:space="preserve">они корректны, то событие </w:t>
      </w:r>
      <w:r>
        <w:lastRenderedPageBreak/>
        <w:t>создается</w:t>
      </w:r>
      <w:r w:rsidR="006B057D">
        <w:t>. В случаи с вводом некорректных или не акт</w:t>
      </w:r>
      <w:r>
        <w:t>уальных данных приложение выдает</w:t>
      </w:r>
      <w:r w:rsidR="006B057D">
        <w:t xml:space="preserve"> ошибку</w:t>
      </w:r>
      <w:r w:rsidR="00B275BA">
        <w:t xml:space="preserve"> содержащую информацию о причине ее возникновения</w:t>
      </w:r>
      <w:r w:rsidR="006B057D">
        <w:t xml:space="preserve">. </w:t>
      </w:r>
    </w:p>
    <w:p w14:paraId="2DF7CA35" w14:textId="469FBA53" w:rsidR="007726FB" w:rsidRDefault="007726FB" w:rsidP="007726FB">
      <w:r>
        <w:t xml:space="preserve">В результате </w:t>
      </w:r>
      <w:r w:rsidR="008A2C3B">
        <w:t xml:space="preserve">проверки </w:t>
      </w:r>
      <w:r>
        <w:t>создания события было выявлено полное соответствие функциональным требованиям данного раздела.</w:t>
      </w:r>
    </w:p>
    <w:p w14:paraId="689651C7" w14:textId="116F018B" w:rsidR="00B275BA" w:rsidRDefault="00535FBC" w:rsidP="00B275BA">
      <w:pPr>
        <w:pStyle w:val="3"/>
      </w:pPr>
      <w:bookmarkStart w:id="52" w:name="_Toc484818021"/>
      <w:r>
        <w:t xml:space="preserve">Проверка </w:t>
      </w:r>
      <w:r w:rsidR="00B275BA">
        <w:t>удаления события</w:t>
      </w:r>
      <w:bookmarkEnd w:id="52"/>
    </w:p>
    <w:p w14:paraId="69CC2006" w14:textId="77777777" w:rsidR="006B057D" w:rsidRDefault="006B057D" w:rsidP="00B275BA">
      <w:r>
        <w:t>«Преподаватель» может удалять и редактировать события.</w:t>
      </w:r>
      <w:r w:rsidR="00B275BA">
        <w:t xml:space="preserve"> </w:t>
      </w:r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14:paraId="53A2346D" w14:textId="02E0454D" w:rsidR="007726FB" w:rsidRDefault="007726FB" w:rsidP="007726FB">
      <w:r>
        <w:t>В результате тестирования удаления события было выявлено полное соответствие функциональным требованиям данного раздела.</w:t>
      </w:r>
    </w:p>
    <w:p w14:paraId="56F57320" w14:textId="5642F41D" w:rsidR="00B275BA" w:rsidRDefault="00535FBC" w:rsidP="00B275BA">
      <w:pPr>
        <w:pStyle w:val="3"/>
      </w:pPr>
      <w:bookmarkStart w:id="53" w:name="_Toc484818022"/>
      <w:r>
        <w:t xml:space="preserve">Проверка </w:t>
      </w:r>
      <w:r w:rsidR="00B275BA">
        <w:t>редактирования события</w:t>
      </w:r>
      <w:bookmarkEnd w:id="53"/>
    </w:p>
    <w:p w14:paraId="214E7083" w14:textId="6E697D9C"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  <w:r w:rsidR="00E8763A">
        <w:t>.</w:t>
      </w:r>
    </w:p>
    <w:p w14:paraId="6F8F62AF" w14:textId="5AA9183B" w:rsidR="007726FB" w:rsidRDefault="007726FB" w:rsidP="007726FB">
      <w:r>
        <w:t>В результате тестирования редактирования события было выявлено полное соответствие функциональным требованиям данного раздела.</w:t>
      </w:r>
    </w:p>
    <w:p w14:paraId="6DA03CDF" w14:textId="578E275F" w:rsidR="00B22130" w:rsidRDefault="00B22130" w:rsidP="00A12324">
      <w:pPr>
        <w:pStyle w:val="1"/>
      </w:pPr>
      <w:bookmarkStart w:id="54" w:name="_Toc484818023"/>
      <w:bookmarkEnd w:id="47"/>
      <w:r>
        <w:lastRenderedPageBreak/>
        <w:t>ОРГАНИЗАЦИОННАЯ ЧАТЬ</w:t>
      </w:r>
      <w:bookmarkEnd w:id="54"/>
    </w:p>
    <w:p w14:paraId="374C2AC7" w14:textId="77777777" w:rsidR="00B22130" w:rsidRDefault="005241DF" w:rsidP="00B22130">
      <w:r w:rsidRPr="005241DF">
        <w:t>В данном разделе проводится анализ вредных воздействий, которые оказывает персональная электронно-вычислительная машина, а также проводится расчет необходимого заземления для работы с ПЭВМ.</w:t>
      </w:r>
    </w:p>
    <w:p w14:paraId="0011E033" w14:textId="77777777" w:rsidR="005241DF" w:rsidRPr="005241DF" w:rsidRDefault="005241DF" w:rsidP="005241DF">
      <w:pPr>
        <w:pStyle w:val="2"/>
      </w:pPr>
      <w:bookmarkStart w:id="55" w:name="_Toc453327643"/>
      <w:bookmarkStart w:id="56" w:name="_Toc484818024"/>
      <w:r w:rsidRPr="005241DF">
        <w:t>Анализ вредных воздействий на организм при работе с ЭВМ</w:t>
      </w:r>
      <w:bookmarkEnd w:id="55"/>
      <w:bookmarkEnd w:id="56"/>
    </w:p>
    <w:p w14:paraId="48D2B814" w14:textId="77777777" w:rsidR="005241DF" w:rsidRDefault="005241DF" w:rsidP="005241DF">
      <w:r>
        <w:t>ЭВМ – основное устройство для проектирования программного обеспечения. Можно выделить несколько факторов, которые оказывают вредное воздействие на организм человека:</w:t>
      </w:r>
    </w:p>
    <w:p w14:paraId="56ECAFE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ражение электрическим током;</w:t>
      </w:r>
    </w:p>
    <w:p w14:paraId="51253A30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 от экрана и системного блока;</w:t>
      </w:r>
    </w:p>
    <w:p w14:paraId="1C36144A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вышенный уровень шума;</w:t>
      </w:r>
    </w:p>
    <w:p w14:paraId="61B50DFB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;</w:t>
      </w:r>
    </w:p>
    <w:p w14:paraId="79E651BD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зрительный синдром;</w:t>
      </w:r>
    </w:p>
    <w:p w14:paraId="13DAADA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скопление пыли на поверхности ЭВМ, а также в воздухе;</w:t>
      </w:r>
    </w:p>
    <w:p w14:paraId="4744D262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сихофизическое напряжение от долгой работы с ЭВМ.</w:t>
      </w:r>
    </w:p>
    <w:p w14:paraId="3647D6F7" w14:textId="77777777" w:rsidR="005241DF" w:rsidRDefault="005241DF" w:rsidP="005241DF">
      <w:r>
        <w:t>Рассмотрим некоторые из факторов подробно.</w:t>
      </w:r>
    </w:p>
    <w:p w14:paraId="7D0E81A4" w14:textId="77777777" w:rsidR="005241DF" w:rsidRDefault="005241DF" w:rsidP="005241DF">
      <w:pPr>
        <w:pStyle w:val="3"/>
      </w:pPr>
      <w:bookmarkStart w:id="57" w:name="_Toc484818025"/>
      <w:r>
        <w:t>Излучение</w:t>
      </w:r>
      <w:bookmarkEnd w:id="57"/>
    </w:p>
    <w:p w14:paraId="30906E75" w14:textId="77777777" w:rsidR="005241DF" w:rsidRDefault="005241DF" w:rsidP="005241DF">
      <w:pPr>
        <w:pStyle w:val="ad"/>
      </w:pPr>
      <w:r>
        <w:t>Излучение – процесс испускания и распространения энергии в виде волн и частиц. Существует несколько видов излучений от ЭВМ:</w:t>
      </w:r>
    </w:p>
    <w:p w14:paraId="2FEA5E57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магнитное;</w:t>
      </w:r>
    </w:p>
    <w:p w14:paraId="4D31EF4B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статическое;</w:t>
      </w:r>
    </w:p>
    <w:p w14:paraId="0FB5F939" w14:textId="77777777" w:rsidR="005241DF" w:rsidRDefault="005241DF" w:rsidP="00E674DD">
      <w:pPr>
        <w:pStyle w:val="ad"/>
        <w:numPr>
          <w:ilvl w:val="0"/>
          <w:numId w:val="17"/>
        </w:numPr>
      </w:pPr>
      <w:r>
        <w:t>рентгеновское.</w:t>
      </w:r>
    </w:p>
    <w:p w14:paraId="5326C58A" w14:textId="77777777" w:rsidR="005241DF" w:rsidRDefault="005241DF" w:rsidP="005241DF">
      <w:pPr>
        <w:pStyle w:val="ad"/>
      </w:pPr>
      <w:r>
        <w:t xml:space="preserve">Последний вид излучения относится только для ЭВМ с ЭЛТ монитором, т.е. содержащий в своей конструкции электронно-лучевую трубку. Данный тип мониторов уже практически не используется. Современные мониторы – это </w:t>
      </w:r>
      <w:r>
        <w:rPr>
          <w:lang w:val="en-US"/>
        </w:rPr>
        <w:t>LCD</w:t>
      </w:r>
      <w:r w:rsidRPr="00295D9F">
        <w:t xml:space="preserve"> </w:t>
      </w:r>
      <w:r>
        <w:t xml:space="preserve">или </w:t>
      </w:r>
      <w:r>
        <w:rPr>
          <w:lang w:val="en-US"/>
        </w:rPr>
        <w:t>LED</w:t>
      </w:r>
      <w:r w:rsidRPr="00331A3C">
        <w:t xml:space="preserve"> </w:t>
      </w:r>
      <w:r>
        <w:t xml:space="preserve">мониторы. </w:t>
      </w:r>
    </w:p>
    <w:p w14:paraId="11752410" w14:textId="77777777" w:rsidR="005241DF" w:rsidRDefault="005241DF" w:rsidP="005241DF">
      <w:pPr>
        <w:pStyle w:val="ad"/>
      </w:pPr>
      <w:r>
        <w:lastRenderedPageBreak/>
        <w:t>Электромагнитное излучение также преимущественно относится к ЭВМ с ЭЛТ мониторами, но еще присутствует и у современных мониторов. Данный вид излучения создается только монитором. По опасности его можно поставить на первое место, т.к. человек при работе с ЭВМ расположен прямо перед источником этого излучения.</w:t>
      </w:r>
    </w:p>
    <w:p w14:paraId="55F546FD" w14:textId="77777777" w:rsidR="005241DF" w:rsidRDefault="005241DF" w:rsidP="005241DF">
      <w:pPr>
        <w:pStyle w:val="ad"/>
      </w:pPr>
      <w:r>
        <w:t>Электростатическое излучение создается всеми электрическими приборами. Электростатическое излучение нейтрализует отрицательные ионы воздуха положительными зарядами, что ухудшает среду в помещении, где работают компьютеры. Вышесказанное относится в основном к ЭВМ с ЭЛТ мониторами, в современных компьютерах данное воздействие сведено к минимуму.</w:t>
      </w:r>
    </w:p>
    <w:p w14:paraId="3DB13532" w14:textId="0B256E10" w:rsidR="005241DF" w:rsidRPr="005A4E31" w:rsidRDefault="005241DF" w:rsidP="005241DF">
      <w:pPr>
        <w:pStyle w:val="ad"/>
      </w:pPr>
      <w:r>
        <w:t xml:space="preserve">В Сан </w:t>
      </w:r>
      <w:proofErr w:type="spellStart"/>
      <w:r>
        <w:t>ПиН</w:t>
      </w:r>
      <w:proofErr w:type="spellEnd"/>
      <w:r>
        <w:t xml:space="preserve"> 2.2.2/2.4.1340-03 «Гигиенические</w:t>
      </w:r>
      <w:r w:rsidRPr="0003071D">
        <w:t xml:space="preserve"> </w:t>
      </w:r>
      <w:r>
        <w:t>требования к персональным электронно</w:t>
      </w:r>
      <w:r w:rsidRPr="0003071D">
        <w:t>-</w:t>
      </w:r>
      <w:r>
        <w:t>вычислительным</w:t>
      </w:r>
      <w:r w:rsidRPr="0003071D">
        <w:t xml:space="preserve"> </w:t>
      </w:r>
      <w:r>
        <w:t>машинам</w:t>
      </w:r>
      <w:r w:rsidRPr="00F409B1">
        <w:t xml:space="preserve"> </w:t>
      </w:r>
      <w:r>
        <w:t>и организации</w:t>
      </w:r>
      <w:r w:rsidRPr="0003071D">
        <w:t xml:space="preserve"> </w:t>
      </w:r>
      <w:r w:rsidRPr="00426A9D">
        <w:t>работы» в разделе «Требования к ЭВМ» есть требование к излучению, которое производит ЭВМ</w:t>
      </w:r>
      <w:r w:rsidR="007726FB" w:rsidRPr="007726FB">
        <w:t xml:space="preserve"> [18]</w:t>
      </w:r>
      <w:r w:rsidRPr="00426A9D">
        <w:t xml:space="preserve">. </w:t>
      </w:r>
      <w:r w:rsidRPr="00426A9D">
        <w:rPr>
          <w:shd w:val="clear" w:color="auto" w:fill="FFFFFF"/>
        </w:rPr>
        <w:t>Мощность экспозиционной дозы мягкого рентгеновского излучения в любой точке на расстоянии 0,05 м от</w:t>
      </w:r>
      <w:r w:rsidRPr="00426A9D">
        <w:t> </w:t>
      </w:r>
      <w:r w:rsidRPr="00426A9D">
        <w:rPr>
          <w:shd w:val="clear" w:color="auto" w:fill="FFFFFF"/>
        </w:rPr>
        <w:t xml:space="preserve">экрана и корпуса ВДТ (на электронно-лучевой трубке) при любых положениях регулировочных устройств не должна превышать 1 </w:t>
      </w:r>
      <w:proofErr w:type="spellStart"/>
      <w:r w:rsidRPr="00426A9D">
        <w:rPr>
          <w:shd w:val="clear" w:color="auto" w:fill="FFFFFF"/>
        </w:rPr>
        <w:t>мк</w:t>
      </w:r>
      <w:r w:rsidRPr="00EC7EEA">
        <w:rPr>
          <w:shd w:val="clear" w:color="auto" w:fill="FFFFFF"/>
          <w:vertAlign w:val="superscript"/>
        </w:rPr>
        <w:t>З</w:t>
      </w:r>
      <w:r w:rsidRPr="00426A9D">
        <w:rPr>
          <w:shd w:val="clear" w:color="auto" w:fill="FFFFFF"/>
        </w:rPr>
        <w:t>в</w:t>
      </w:r>
      <w:proofErr w:type="spellEnd"/>
      <w:r w:rsidRPr="00426A9D">
        <w:rPr>
          <w:shd w:val="clear" w:color="auto" w:fill="FFFFFF"/>
        </w:rPr>
        <w:t xml:space="preserve">/ч (100 </w:t>
      </w:r>
      <w:proofErr w:type="spellStart"/>
      <w:r w:rsidRPr="00426A9D">
        <w:rPr>
          <w:shd w:val="clear" w:color="auto" w:fill="FFFFFF"/>
        </w:rPr>
        <w:t>мкР</w:t>
      </w:r>
      <w:proofErr w:type="spellEnd"/>
      <w:r w:rsidRPr="00426A9D">
        <w:rPr>
          <w:shd w:val="clear" w:color="auto" w:fill="FFFFFF"/>
        </w:rPr>
        <w:t xml:space="preserve">/ч). Так же в приложении 12 описаны средства </w:t>
      </w:r>
      <w:r>
        <w:rPr>
          <w:shd w:val="clear" w:color="auto" w:fill="FFFFFF"/>
        </w:rPr>
        <w:t>защиты от излучений оптического диапазона и электромагнитных полей. Из данного приложения следует, что экранные защитные фильтры для мониторов снижают уровень электрического и электростатического полей. Нейтрализаторы электрических полей промышленной частоты сни</w:t>
      </w:r>
      <w:r w:rsidR="005A4E31">
        <w:rPr>
          <w:shd w:val="clear" w:color="auto" w:fill="FFFFFF"/>
        </w:rPr>
        <w:t xml:space="preserve">жают уровень поля частоты </w:t>
      </w:r>
      <w:r w:rsidR="005A4E31" w:rsidRPr="00E27293">
        <w:rPr>
          <w:shd w:val="clear" w:color="auto" w:fill="FFFFFF"/>
        </w:rPr>
        <w:t xml:space="preserve">50 </w:t>
      </w:r>
      <w:proofErr w:type="spellStart"/>
      <w:r w:rsidR="005A4E31" w:rsidRPr="00E27293">
        <w:rPr>
          <w:shd w:val="clear" w:color="auto" w:fill="FFFFFF"/>
        </w:rPr>
        <w:t>гц</w:t>
      </w:r>
      <w:proofErr w:type="spellEnd"/>
      <w:r w:rsidR="00DD625B" w:rsidRPr="00E27293">
        <w:rPr>
          <w:shd w:val="clear" w:color="auto" w:fill="FFFFFF"/>
        </w:rPr>
        <w:t xml:space="preserve"> </w:t>
      </w:r>
      <w:r w:rsidR="005A4E31" w:rsidRPr="00E27293">
        <w:rPr>
          <w:shd w:val="clear" w:color="auto" w:fill="FFFFFF"/>
        </w:rPr>
        <w:t>[15]</w:t>
      </w:r>
      <w:r w:rsidR="00DD625B" w:rsidRPr="00E27293">
        <w:rPr>
          <w:shd w:val="clear" w:color="auto" w:fill="FFFFFF"/>
        </w:rPr>
        <w:t>.</w:t>
      </w:r>
    </w:p>
    <w:p w14:paraId="52529E79" w14:textId="77777777" w:rsidR="005241DF" w:rsidRDefault="005241DF" w:rsidP="005241DF">
      <w:pPr>
        <w:pStyle w:val="3"/>
      </w:pPr>
      <w:bookmarkStart w:id="58" w:name="_Toc484818026"/>
      <w:r>
        <w:t>Поражение электрическим током</w:t>
      </w:r>
      <w:bookmarkEnd w:id="58"/>
    </w:p>
    <w:p w14:paraId="46966398" w14:textId="26AB3A42" w:rsidR="005241DF" w:rsidRPr="005241DF" w:rsidRDefault="005241DF" w:rsidP="005241DF">
      <w:r w:rsidRPr="005241DF">
        <w:t xml:space="preserve">При работе с ЭВМ на человека воздействуют несколько поражающих факторов, </w:t>
      </w:r>
      <w:r w:rsidR="004866C1">
        <w:t>связанных с электрическим током:</w:t>
      </w:r>
    </w:p>
    <w:p w14:paraId="12779DAE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бой внутреннего высоковольтного напряжения;</w:t>
      </w:r>
    </w:p>
    <w:p w14:paraId="11E8DF6D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оражение током питающей цепи.</w:t>
      </w:r>
    </w:p>
    <w:p w14:paraId="2DD00974" w14:textId="77777777" w:rsidR="005241DF" w:rsidRPr="005241DF" w:rsidRDefault="005241DF" w:rsidP="005241DF">
      <w:r w:rsidRPr="005241DF">
        <w:t>Главные причины поражения электрическим током:</w:t>
      </w:r>
    </w:p>
    <w:p w14:paraId="21076B1A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нарушение изоляции;</w:t>
      </w:r>
    </w:p>
    <w:p w14:paraId="34A4949F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никновение к неизолированным токоведущим частям;</w:t>
      </w:r>
    </w:p>
    <w:p w14:paraId="28E658E0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lastRenderedPageBreak/>
        <w:t>образование электромагнитной дуги.</w:t>
      </w:r>
    </w:p>
    <w:p w14:paraId="27EC5D4C" w14:textId="77777777" w:rsidR="005241DF" w:rsidRPr="005241DF" w:rsidRDefault="005241DF" w:rsidP="005241DF">
      <w:r w:rsidRPr="005241DF">
        <w:t>Степень поражения электрическим током определяется силой тока. Ток более 10мА является опасным. При такой силе тока человек не может самостоятельно освободиться от токоведущих частей. Ток в 50 мА вызывает тяжелое поражение, а ток в 100 мА является смертельным, если воздействует более 1-2 секунд.</w:t>
      </w:r>
    </w:p>
    <w:p w14:paraId="31C3F0DF" w14:textId="77777777" w:rsidR="005241DF" w:rsidRPr="005241DF" w:rsidRDefault="005241DF" w:rsidP="005241DF">
      <w:r w:rsidRPr="005241DF">
        <w:t>Электробезопасность – это система организационных и технических мероприятий и средств, обеспечивающих защиту человека от вредного и опасного воздействия электрического тока.</w:t>
      </w:r>
    </w:p>
    <w:p w14:paraId="44FC60B2" w14:textId="77777777" w:rsidR="005241DF" w:rsidRPr="005241DF" w:rsidRDefault="005241DF" w:rsidP="005241DF">
      <w:r w:rsidRPr="005241DF">
        <w:t>Напряжение, которое оказывается приложенным на человека, называется напряжением прикосновения. Для снижения напряжения прикосновения устраивают защитное заземление.</w:t>
      </w:r>
    </w:p>
    <w:p w14:paraId="211663A8" w14:textId="77777777" w:rsidR="005241DF" w:rsidRPr="005241DF" w:rsidRDefault="005241DF" w:rsidP="005241DF">
      <w:r w:rsidRPr="005241DF">
        <w:t>Защитное заземление осуществляется с помощью заземляющего устройства, состоящего из заземлителя и заземляющих проводов. В качестве заземлителя применяются стальные трубы, стержни, полосы длиной 2-3 метра. Глубина заложения заземлителей примерно 0,5 метра.</w:t>
      </w:r>
    </w:p>
    <w:p w14:paraId="72F9F972" w14:textId="77777777" w:rsidR="005241DF" w:rsidRPr="005241DF" w:rsidRDefault="005241DF" w:rsidP="005241DF">
      <w:r w:rsidRPr="005241DF">
        <w:t>Перед началом работ с ЭВМ необходимо провести комплекс мероприятий по обеспечению безопасности персонала. Необходимо произвести производственный инструктаж персонала по технике безопасности. Все токоведущие части должны быть снабжены предохранителями. Необходимо планомерно проверять надежность заземления и изоляцию кабелей питания.</w:t>
      </w:r>
    </w:p>
    <w:p w14:paraId="7AE38D4F" w14:textId="77777777" w:rsidR="005241DF" w:rsidRPr="005241DF" w:rsidRDefault="005241DF" w:rsidP="005241DF">
      <w:r w:rsidRPr="005241DF">
        <w:tab/>
        <w:t>Основные причины нарушения изоляции:</w:t>
      </w:r>
    </w:p>
    <w:p w14:paraId="06B11C7E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током короткого замыкания;</w:t>
      </w:r>
    </w:p>
    <w:p w14:paraId="539ECCF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посторонними предметами;</w:t>
      </w:r>
    </w:p>
    <w:p w14:paraId="0E28F1C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механическое усилие (смещение, изгиб, истирание);</w:t>
      </w:r>
    </w:p>
    <w:p w14:paraId="53CF0F11" w14:textId="2EF59E44" w:rsidR="005241DF" w:rsidRPr="005241DF" w:rsidRDefault="00616A2A" w:rsidP="00E674DD">
      <w:pPr>
        <w:numPr>
          <w:ilvl w:val="0"/>
          <w:numId w:val="19"/>
        </w:numPr>
      </w:pPr>
      <w:r>
        <w:t>воздействие загрязнения.</w:t>
      </w:r>
    </w:p>
    <w:p w14:paraId="4981E17B" w14:textId="77777777" w:rsidR="005241DF" w:rsidRDefault="005241DF" w:rsidP="005241DF">
      <w:pPr>
        <w:pStyle w:val="3"/>
      </w:pPr>
      <w:bookmarkStart w:id="59" w:name="_Toc484818027"/>
      <w:r>
        <w:t>Зрительный синдром</w:t>
      </w:r>
      <w:bookmarkEnd w:id="59"/>
    </w:p>
    <w:p w14:paraId="16B41184" w14:textId="77777777" w:rsidR="005241DF" w:rsidRDefault="005241DF" w:rsidP="005241DF">
      <w:r>
        <w:t xml:space="preserve">Зрительный компьютерный синдром – это определенное состояние, которое не является каким-то конкретным заболеванием в простом понимании. Несмотря на то, что такого заболевания нет в официальном перечне болезней, в то же время, </w:t>
      </w:r>
      <w:r>
        <w:lastRenderedPageBreak/>
        <w:t>сегодня жизнь современного человека напрямую связана с работой за компьютером. Именно в результате этого офтальмологи очень часто слышат жалобы от пациентов на определенные явления, которые могут появляться в результате продолжительной работы за монитором компьютера. В результате такого явления сегодня существует медицинское понятие - компьютерный зрительный синдром.</w:t>
      </w:r>
    </w:p>
    <w:p w14:paraId="1510A2AA" w14:textId="48C8250F" w:rsidR="005241DF" w:rsidRDefault="005241DF" w:rsidP="005241DF">
      <w:r>
        <w:t>Основной причиной начала развития у человека такого заболевания, как зрительный компьютерный синдром, является постоянное фиксирование на мониторе взгляда, в результате чего значительно снижается частота моргания. Это приводит к тому, что на роговице глаза начинает сильно пересыхать слезная пленка, что в свою очередь провоцирует образование покраснения роговицы глаза, а это приводит к проявлению и других неприятных симптомов</w:t>
      </w:r>
      <w:r w:rsidR="008212F2" w:rsidRPr="008212F2">
        <w:t xml:space="preserve"> [20]</w:t>
      </w:r>
      <w:r>
        <w:t>.</w:t>
      </w:r>
    </w:p>
    <w:p w14:paraId="3A3CFF97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 xml:space="preserve">В основе профилактики развития зрительного компьютерного синдрома лежит совершенствование самого изображения на мониторе, так как надо максимально приблизить его к естественному. С этой целью стоит применять основные параметры изображения на самом мониторе. Также, рекомендуется работать именно за современным монитором, так как они оказывают на зрение человека минимальное негативное воздействие. </w:t>
      </w:r>
    </w:p>
    <w:p w14:paraId="512627A9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В основе профилактики данного заболевания играет одну из важных ролей именно правильность организации рабочего места, а также обеспечение рационального режима работы на компьютере.</w:t>
      </w:r>
    </w:p>
    <w:p w14:paraId="3FCC5623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Желательно работать сидя в специальном компьютерном кресле, при этом расстояние от монитора и до глаз человека должно быть не менее 30-ти сантиметров. Конечно, идеальным вариантом бу</w:t>
      </w:r>
      <w:r>
        <w:rPr>
          <w:sz w:val="28"/>
          <w:szCs w:val="28"/>
        </w:rPr>
        <w:t>дет такое расстояние, равное от </w:t>
      </w:r>
      <w:r w:rsidRPr="005D4C5F">
        <w:rPr>
          <w:sz w:val="28"/>
          <w:szCs w:val="28"/>
        </w:rPr>
        <w:t>50-ти и до 70-ти сантиметров. Важно, чтобы во время работы, центр экрана находился примерно на 10 либо 15 сантиметров ниже, чем уровень глаз человека.</w:t>
      </w:r>
    </w:p>
    <w:p w14:paraId="1D114B18" w14:textId="77777777" w:rsidR="005241DF" w:rsidRDefault="005241DF" w:rsidP="005241DF">
      <w:pPr>
        <w:rPr>
          <w:szCs w:val="28"/>
        </w:rPr>
      </w:pPr>
      <w:r w:rsidRPr="005D4C5F">
        <w:rPr>
          <w:szCs w:val="28"/>
        </w:rPr>
        <w:t>Очень важно, чтобы этих услов</w:t>
      </w:r>
      <w:r>
        <w:rPr>
          <w:szCs w:val="28"/>
        </w:rPr>
        <w:t>ий работы придерживались дети и </w:t>
      </w:r>
      <w:r w:rsidRPr="005D4C5F">
        <w:rPr>
          <w:szCs w:val="28"/>
        </w:rPr>
        <w:t>подростки, так как в случае получени</w:t>
      </w:r>
      <w:r>
        <w:rPr>
          <w:szCs w:val="28"/>
        </w:rPr>
        <w:t>я повышенной нагрузки на еще не </w:t>
      </w:r>
      <w:r w:rsidRPr="005D4C5F">
        <w:rPr>
          <w:szCs w:val="28"/>
        </w:rPr>
        <w:t>успевшие сформироваться рефракции, есть риск начала стремительного развития близорукости.</w:t>
      </w:r>
    </w:p>
    <w:p w14:paraId="3B7A8B0C" w14:textId="77777777" w:rsidR="005241DF" w:rsidRDefault="005241DF" w:rsidP="005241DF">
      <w:pPr>
        <w:pStyle w:val="2"/>
      </w:pPr>
      <w:bookmarkStart w:id="60" w:name="_Toc484818028"/>
      <w:r>
        <w:lastRenderedPageBreak/>
        <w:t>Требования к помещению</w:t>
      </w:r>
      <w:bookmarkEnd w:id="60"/>
    </w:p>
    <w:p w14:paraId="67350F18" w14:textId="77777777" w:rsidR="005241DF" w:rsidRPr="00FB2AE1" w:rsidRDefault="005241DF" w:rsidP="005241DF">
      <w:pPr>
        <w:rPr>
          <w:rStyle w:val="af"/>
          <w:rFonts w:eastAsiaTheme="minorHAnsi"/>
        </w:rPr>
      </w:pPr>
      <w:r w:rsidRPr="004314E6">
        <w:t>Помещение для эксплуатации ПЭВМ должны иметь ест</w:t>
      </w:r>
      <w:r>
        <w:t>ественное и </w:t>
      </w:r>
      <w:r w:rsidRPr="00FB2AE1">
        <w:rPr>
          <w:rStyle w:val="af"/>
          <w:rFonts w:eastAsiaTheme="minorHAnsi"/>
        </w:rPr>
        <w:t xml:space="preserve">искусственное освещение, соответствующее требованиям нормативной документации. </w:t>
      </w:r>
    </w:p>
    <w:p w14:paraId="7990ED59" w14:textId="77777777" w:rsidR="005241DF" w:rsidRPr="004314E6" w:rsidRDefault="005241DF" w:rsidP="005241DF">
      <w:pPr>
        <w:rPr>
          <w:rStyle w:val="af"/>
          <w:rFonts w:eastAsiaTheme="minorHAnsi"/>
        </w:rPr>
      </w:pPr>
      <w:r w:rsidRPr="004314E6">
        <w:rPr>
          <w:rStyle w:val="af"/>
          <w:rFonts w:eastAsiaTheme="minorHAnsi"/>
        </w:rPr>
        <w:t>В качестве</w:t>
      </w:r>
      <w:r>
        <w:rPr>
          <w:rStyle w:val="af"/>
          <w:rFonts w:eastAsiaTheme="majorEastAsia"/>
        </w:rPr>
        <w:t xml:space="preserve"> </w:t>
      </w:r>
      <w:r w:rsidRPr="004314E6">
        <w:rPr>
          <w:rStyle w:val="af"/>
          <w:rFonts w:eastAsiaTheme="majorEastAsia"/>
        </w:rPr>
        <w:t>источников св</w:t>
      </w:r>
      <w:r>
        <w:rPr>
          <w:rStyle w:val="af"/>
          <w:rFonts w:eastAsiaTheme="majorEastAsia"/>
        </w:rPr>
        <w:t xml:space="preserve">ета </w:t>
      </w:r>
      <w:r w:rsidRPr="004314E6">
        <w:rPr>
          <w:rStyle w:val="af"/>
          <w:rFonts w:eastAsiaTheme="minorHAnsi"/>
        </w:rPr>
        <w:t xml:space="preserve">при искусственном освещении следует применять преимущественно люминесцентные лампы. Для обеспечения нормируемых значений освещенности в помещениях для использования ПЭВМ следует проводить чистку стекол оконных рам и </w:t>
      </w:r>
      <w:r>
        <w:rPr>
          <w:rStyle w:val="af"/>
          <w:rFonts w:eastAsiaTheme="minorHAnsi"/>
        </w:rPr>
        <w:t>светильников не реже двух раз в </w:t>
      </w:r>
      <w:r w:rsidRPr="004314E6">
        <w:rPr>
          <w:rStyle w:val="af"/>
          <w:rFonts w:eastAsiaTheme="minorHAnsi"/>
        </w:rPr>
        <w:t xml:space="preserve">год и проводить своевременную замену перегоревших ламп. </w:t>
      </w:r>
    </w:p>
    <w:p w14:paraId="47EE632C" w14:textId="77777777" w:rsidR="005241DF" w:rsidRPr="00FB2AE1" w:rsidRDefault="005241DF" w:rsidP="005241DF">
      <w:pPr>
        <w:rPr>
          <w:rFonts w:eastAsia="Times New Roman"/>
          <w:szCs w:val="24"/>
          <w:lang w:eastAsia="ru-RU"/>
        </w:rPr>
      </w:pPr>
      <w:r w:rsidRPr="00FB2AE1">
        <w:rPr>
          <w:rFonts w:eastAsia="Times New Roman"/>
          <w:szCs w:val="24"/>
          <w:lang w:eastAsia="ru-RU"/>
        </w:rPr>
        <w:t>Температуру в помещении следует регулировать с учетом тепловых потоков от оборудования. Согласно требованиям, СанПиН 2.2.4.548-96 температура в помещении должна поддерживаться на уровне 22-24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холодный период года 23-25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теплый период года. Предпочтение должно отдаваться оборудованию с малой электрической мощностью. Оборудование надо устанавливать так, чтобы тепловые поток</w:t>
      </w:r>
      <w:r>
        <w:rPr>
          <w:rFonts w:eastAsia="Times New Roman"/>
          <w:szCs w:val="24"/>
          <w:lang w:eastAsia="ru-RU"/>
        </w:rPr>
        <w:t>и от него не были направлены на </w:t>
      </w:r>
      <w:r w:rsidRPr="00FB2AE1">
        <w:rPr>
          <w:rFonts w:eastAsia="Times New Roman"/>
          <w:szCs w:val="24"/>
          <w:lang w:eastAsia="ru-RU"/>
        </w:rPr>
        <w:t>операторов. Следует также ограничивать количество вычислительной техники в помещении и избегать напольных отопительных систем</w:t>
      </w:r>
      <w:r w:rsidRPr="00AA46B2">
        <w:rPr>
          <w:rFonts w:eastAsia="Times New Roman"/>
          <w:szCs w:val="24"/>
          <w:lang w:eastAsia="ru-RU"/>
        </w:rPr>
        <w:t xml:space="preserve"> </w:t>
      </w:r>
    </w:p>
    <w:p w14:paraId="1F5F61EF" w14:textId="77777777" w:rsidR="005241DF" w:rsidRPr="005A4E31" w:rsidRDefault="005241DF" w:rsidP="005241DF">
      <w:pPr>
        <w:rPr>
          <w:shd w:val="clear" w:color="auto" w:fill="FFFFFF"/>
        </w:rPr>
      </w:pPr>
      <w:r w:rsidRPr="00FB2AE1">
        <w:rPr>
          <w:rFonts w:eastAsia="Times New Roman"/>
          <w:szCs w:val="24"/>
          <w:lang w:eastAsia="ru-RU"/>
        </w:rPr>
        <w:t xml:space="preserve"> </w:t>
      </w:r>
      <w:r w:rsidRPr="00FB2AE1">
        <w:rPr>
          <w:shd w:val="clear" w:color="auto" w:fill="FFFFFF"/>
        </w:rPr>
        <w:t>Согласно СанПиН 2.2.4.548-96/03, рабоче</w:t>
      </w:r>
      <w:r>
        <w:rPr>
          <w:shd w:val="clear" w:color="auto" w:fill="FFFFFF"/>
        </w:rPr>
        <w:t>е место – участок помещения, на </w:t>
      </w:r>
      <w:r w:rsidRPr="00FB2AE1">
        <w:rPr>
          <w:shd w:val="clear" w:color="auto" w:fill="FFFFFF"/>
        </w:rPr>
        <w:t xml:space="preserve">котором в течение рабочей смены или части ее осуществляется трудовая деятельность. Рабочим местом может являться несколько участков производственного помещения. Если эти участки расположены по всему помещению, то рабочим местом считается вся площадь </w:t>
      </w:r>
      <w:r w:rsidRPr="00E27293">
        <w:rPr>
          <w:shd w:val="clear" w:color="auto" w:fill="FFFFFF"/>
        </w:rPr>
        <w:t>помещения</w:t>
      </w:r>
      <w:r w:rsidR="005A4E31" w:rsidRPr="00E27293">
        <w:rPr>
          <w:shd w:val="clear" w:color="auto" w:fill="FFFFFF"/>
        </w:rPr>
        <w:t xml:space="preserve"> [16].</w:t>
      </w:r>
    </w:p>
    <w:p w14:paraId="293CC439" w14:textId="77777777" w:rsidR="005241DF" w:rsidRDefault="005241DF" w:rsidP="005241DF">
      <w:pPr>
        <w:rPr>
          <w:shd w:val="clear" w:color="auto" w:fill="FFFFFF"/>
        </w:rPr>
      </w:pPr>
      <w:r w:rsidRPr="00FB2AE1">
        <w:rPr>
          <w:shd w:val="clear" w:color="auto" w:fill="FFFFFF"/>
        </w:rPr>
        <w:t>Помещения, где размещаются рабочие места с ПЭВМ, должны быть оборудованы защитным заземлением в соответствии с техническими требованиями по эксплуатации.</w:t>
      </w:r>
    </w:p>
    <w:p w14:paraId="1B40939A" w14:textId="77777777" w:rsidR="005241DF" w:rsidRDefault="005241DF" w:rsidP="005241DF">
      <w:pPr>
        <w:pStyle w:val="2"/>
      </w:pPr>
      <w:bookmarkStart w:id="61" w:name="_Toc484818029"/>
      <w:r>
        <w:t>Освещенность рабочего места</w:t>
      </w:r>
      <w:bookmarkEnd w:id="61"/>
    </w:p>
    <w:p w14:paraId="176B4D12" w14:textId="77777777" w:rsidR="005241DF" w:rsidRDefault="005241DF" w:rsidP="005241DF">
      <w:r>
        <w:t xml:space="preserve">Освещение имеет важное гигиеническое значение. Недостаточное освещение снижает работоспособность и производительность труда, вызывает утомление глаз, способствует развитию близорукости, увеличению производственного </w:t>
      </w:r>
      <w:r>
        <w:lastRenderedPageBreak/>
        <w:t>травматизма, приводит к транспортным авариям на улицах и дорогах. Освещение бывает естественным, искусственным и смешанным.</w:t>
      </w:r>
    </w:p>
    <w:p w14:paraId="0A786204" w14:textId="77777777" w:rsidR="005241DF" w:rsidRDefault="005241DF" w:rsidP="005241DF">
      <w:pPr>
        <w:rPr>
          <w:shd w:val="clear" w:color="auto" w:fill="FFFFFF"/>
        </w:rPr>
      </w:pPr>
      <w:r>
        <w:t xml:space="preserve">Освещенность на поверхности стола в зоне размещения документа должна быть 300-500 </w:t>
      </w:r>
      <w:proofErr w:type="spellStart"/>
      <w:r>
        <w:t>лк</w:t>
      </w:r>
      <w:proofErr w:type="spellEnd"/>
      <w:r>
        <w:t xml:space="preserve">. Допускается установка светильников местного освещения для подсветки документов. Местное освещение не должно создавать бликов на поверхности экрана и увеличивать освещенность экрана более 300 </w:t>
      </w:r>
      <w:proofErr w:type="spellStart"/>
      <w:r>
        <w:t>лк</w:t>
      </w:r>
      <w:proofErr w:type="spellEnd"/>
      <w:r>
        <w:t>. Прямую блескость от источников освещения следует ограничить. Яркость светящихся поверхностей (окна, светильники), находящихся в поле зрения, должна быть не более 200 кд/м</w:t>
      </w:r>
      <w:r>
        <w:rPr>
          <w:vertAlign w:val="superscript"/>
        </w:rPr>
        <w:t>2</w:t>
      </w:r>
      <w:r>
        <w:t>. Яркость бликов на экране монитора не должна превышать 40 кд/м</w:t>
      </w:r>
      <w:r>
        <w:rPr>
          <w:vertAlign w:val="superscript"/>
        </w:rPr>
        <w:t>2</w:t>
      </w:r>
      <w:r>
        <w:t>.</w:t>
      </w:r>
    </w:p>
    <w:p w14:paraId="4754E8F4" w14:textId="77777777" w:rsidR="005241DF" w:rsidRPr="007B1973" w:rsidRDefault="005241DF" w:rsidP="005241DF">
      <w:r w:rsidRPr="004314E6">
        <w:t>В качестве источников света при искусственном освещении должны применяться преимуществе</w:t>
      </w:r>
      <w:r>
        <w:t>нно люминесцентные лампы типа ЛД</w:t>
      </w:r>
      <w:r w:rsidRPr="004314E6">
        <w:t>.</w:t>
      </w:r>
    </w:p>
    <w:p w14:paraId="1F79A6A5" w14:textId="77777777" w:rsidR="005241DF" w:rsidRDefault="005241DF" w:rsidP="005241DF">
      <w:pPr>
        <w:pStyle w:val="2"/>
      </w:pPr>
      <w:bookmarkStart w:id="62" w:name="_Toc484818030"/>
      <w:r>
        <w:t>Требования к пожарной безопасности</w:t>
      </w:r>
      <w:bookmarkEnd w:id="62"/>
    </w:p>
    <w:p w14:paraId="18FABECB" w14:textId="77777777" w:rsidR="005241DF" w:rsidRDefault="005241DF" w:rsidP="005241DF">
      <w:r>
        <w:t>Помещения, в которых размещены ЭВМ наиболее подвержены риску возникновения пожара.</w:t>
      </w:r>
    </w:p>
    <w:p w14:paraId="667623B9" w14:textId="77777777" w:rsidR="005241DF" w:rsidRDefault="005241DF" w:rsidP="005241DF">
      <w:r>
        <w:t>Пожарная безопасность обеспечивается системой предотвращения пожара и системой пожарной защиты. Во всех помещениях должен быть «план эвакуации людей при пожаре», который регламентирует действия людей в случае возникновения пожара, а также показывает расположение пожарной техники.</w:t>
      </w:r>
    </w:p>
    <w:p w14:paraId="5D454FF7" w14:textId="77777777" w:rsidR="005241DF" w:rsidRDefault="005241DF" w:rsidP="005241DF">
      <w:r>
        <w:t>Для предотвращения пожара в помещении запрещается:</w:t>
      </w:r>
    </w:p>
    <w:p w14:paraId="471995D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жигать огонь;</w:t>
      </w:r>
    </w:p>
    <w:p w14:paraId="3B9539A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курить;</w:t>
      </w:r>
    </w:p>
    <w:p w14:paraId="66D1CDDA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крывать вентиляцию ЭВМ.</w:t>
      </w:r>
    </w:p>
    <w:p w14:paraId="19D30CA6" w14:textId="77777777" w:rsidR="005241DF" w:rsidRDefault="005241DF" w:rsidP="005241DF">
      <w:pPr>
        <w:ind w:left="720"/>
      </w:pPr>
      <w:r>
        <w:t>Источниками возгорания являются:</w:t>
      </w:r>
    </w:p>
    <w:p w14:paraId="5098F7B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а при разряде статического электричества;</w:t>
      </w:r>
    </w:p>
    <w:p w14:paraId="17644F9F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ЭВМ;</w:t>
      </w:r>
    </w:p>
    <w:p w14:paraId="7E4F515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трения;</w:t>
      </w:r>
    </w:p>
    <w:p w14:paraId="43EF600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открытое пламя.</w:t>
      </w:r>
    </w:p>
    <w:p w14:paraId="5142B63E" w14:textId="77777777" w:rsidR="005241DF" w:rsidRDefault="005241DF" w:rsidP="005241DF">
      <w:r>
        <w:lastRenderedPageBreak/>
        <w:t>Помещения с ЭВМ должны быть оснащены огнетушителями ОУ-5 (ручной углекислотный).</w:t>
      </w:r>
    </w:p>
    <w:p w14:paraId="075644FD" w14:textId="77777777" w:rsidR="005241DF" w:rsidRPr="005241DF" w:rsidRDefault="005241DF" w:rsidP="00600AF3">
      <w:pPr>
        <w:pStyle w:val="2"/>
        <w:rPr>
          <w:rFonts w:eastAsia="Times New Roman"/>
        </w:rPr>
      </w:pPr>
      <w:bookmarkStart w:id="63" w:name="_Toc484818031"/>
      <w:r w:rsidRPr="005241DF">
        <w:rPr>
          <w:rFonts w:eastAsia="Times New Roman"/>
        </w:rPr>
        <w:t>Режим труда и отдыха</w:t>
      </w:r>
      <w:bookmarkEnd w:id="63"/>
    </w:p>
    <w:p w14:paraId="13A156EF" w14:textId="77777777" w:rsidR="005241DF" w:rsidRPr="005241DF" w:rsidRDefault="005241DF" w:rsidP="005241DF">
      <w:bookmarkStart w:id="64" w:name="_Toc419994275"/>
      <w:r w:rsidRPr="005241DF">
        <w:rPr>
          <w:shd w:val="clear" w:color="auto" w:fill="FFFFFF"/>
        </w:rPr>
        <w:t>Согласно СанПиН 2.2.2/2.4.1340-03, э</w:t>
      </w:r>
      <w:r w:rsidRPr="005241DF">
        <w:t>кран видеомонитора должен находиться от глаз пользователя на расстоянии 600-700 мм, но не ближе 500 мм с учетом размеров алфавитно-цифровых знаков и символов</w:t>
      </w:r>
      <w:bookmarkEnd w:id="64"/>
      <w:r w:rsidRPr="005241DF">
        <w:t>.</w:t>
      </w:r>
    </w:p>
    <w:p w14:paraId="2F90CB11" w14:textId="77777777" w:rsidR="005241DF" w:rsidRPr="005241DF" w:rsidRDefault="005241DF" w:rsidP="005241DF">
      <w:r w:rsidRPr="005241DF">
        <w:t>Для обеспечения оптимальной работоспособности и сохранения здоровья профессиональных пользователей, на протяжении рабочей смены должны устанавливаться регламентированные перерывы. Время регламентированных перерывов в течение рабочей смены следует устанавливать, в зависимости от ее продолжительности, вида и категории трудовой деятельности.</w:t>
      </w:r>
    </w:p>
    <w:p w14:paraId="60CB2683" w14:textId="4DD4D180" w:rsidR="005241DF" w:rsidRPr="005241DF" w:rsidRDefault="005241DF" w:rsidP="005241DF">
      <w:r w:rsidRPr="005241DF">
        <w:t xml:space="preserve">Продолжительность непрерывной работы с </w:t>
      </w:r>
      <w:r w:rsidR="00616A2A">
        <w:t xml:space="preserve">видеодисплейным терминалом (ВДТ) </w:t>
      </w:r>
      <w:r w:rsidRPr="005241DF">
        <w:t>без регламентированного перерыва не должна превышать 1 час.</w:t>
      </w:r>
    </w:p>
    <w:p w14:paraId="6C915989" w14:textId="77777777" w:rsidR="005241DF" w:rsidRPr="005241DF" w:rsidRDefault="005241DF" w:rsidP="005241DF">
      <w:r w:rsidRPr="005241DF">
        <w:t>В случаях, когда характер работы требует постоянного взаимодействия с ВДТ (набор текстов или ввод данных) с напряжением внимания и сосредоточенности, при исключении возможности периодического переключения на другие виды трудовой деятельности, не связанные с ПВМ, рекомендуется организация перерывов на 10-15 минут через каждые 45-60 минут работы.</w:t>
      </w:r>
    </w:p>
    <w:p w14:paraId="1F24D6D4" w14:textId="77777777" w:rsidR="005241DF" w:rsidRDefault="003D0C34" w:rsidP="003D0C34">
      <w:pPr>
        <w:pStyle w:val="2"/>
      </w:pPr>
      <w:bookmarkStart w:id="65" w:name="_Toc484818032"/>
      <w:r>
        <w:t>Расчеты заземления</w:t>
      </w:r>
      <w:bookmarkEnd w:id="65"/>
    </w:p>
    <w:p w14:paraId="635258CF" w14:textId="77777777" w:rsidR="003D0C34" w:rsidRPr="003D0C34" w:rsidRDefault="003D0C34" w:rsidP="003D0C34">
      <w:r w:rsidRPr="003D0C34">
        <w:t>Задачей расчёта искусственного освещения является определение числа</w:t>
      </w:r>
      <w:r>
        <w:t xml:space="preserve"> </w:t>
      </w:r>
      <w:r w:rsidRPr="003D0C34">
        <w:t>заземлителей и длины соединительной полосы исходя из значения допустимого сопротивления заземления.</w:t>
      </w:r>
    </w:p>
    <w:p w14:paraId="6925D636" w14:textId="6B8CF953" w:rsidR="003D0C34" w:rsidRPr="003D0C34" w:rsidRDefault="003D0C34" w:rsidP="003D0C34">
      <w:r w:rsidRPr="003D0C34">
        <w:t>Для этого необходимо определить характеристики заземления, такие как вид заземления, длина заземлителя, глубина заложения заземлителя в грунт, коэффициент сезонности и удельное сопротивление грунта</w:t>
      </w:r>
      <w:r w:rsidR="007726FB">
        <w:t xml:space="preserve"> </w:t>
      </w:r>
      <w:r w:rsidR="007726FB" w:rsidRPr="007726FB">
        <w:t>[19]</w:t>
      </w:r>
      <w:r w:rsidRPr="003D0C34">
        <w:t>.</w:t>
      </w:r>
    </w:p>
    <w:p w14:paraId="6B97CDBA" w14:textId="77777777" w:rsidR="003D0C34" w:rsidRPr="003D0C34" w:rsidRDefault="003D0C34" w:rsidP="003D0C34">
      <w:r w:rsidRPr="003D0C34">
        <w:t>Работа будет проходить с заземлителем, который обладает следующими характеристиками:</w:t>
      </w:r>
    </w:p>
    <w:p w14:paraId="39BC38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lastRenderedPageBreak/>
        <w:t>вид заземлителя – выносной;</w:t>
      </w:r>
    </w:p>
    <w:p w14:paraId="04E0CCB8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длина заземлителя </w:t>
      </w:r>
      <w:r w:rsidRPr="00A52F4A">
        <w:rPr>
          <w:i/>
          <w:lang w:val="en-US"/>
        </w:rPr>
        <w:t>l</w:t>
      </w:r>
      <w:r w:rsidRPr="003D0C34">
        <w:t xml:space="preserve"> =2,7 м;</w:t>
      </w:r>
    </w:p>
    <w:p w14:paraId="3F1A628B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глубина заложения </w:t>
      </w:r>
      <w:r w:rsidRPr="00A52F4A">
        <w:rPr>
          <w:i/>
          <w:lang w:val="en-US"/>
        </w:rPr>
        <w:t>h</w:t>
      </w:r>
      <w:r w:rsidRPr="003D0C34">
        <w:t xml:space="preserve"> = </w:t>
      </w:r>
      <w:r w:rsidRPr="003D0C34">
        <w:rPr>
          <w:lang w:val="en-US"/>
        </w:rPr>
        <w:t>0</w:t>
      </w:r>
      <w:r w:rsidRPr="003D0C34">
        <w:t>,</w:t>
      </w:r>
      <w:r w:rsidRPr="003D0C34">
        <w:rPr>
          <w:lang w:val="en-US"/>
        </w:rPr>
        <w:t>6</w:t>
      </w:r>
      <w:r w:rsidRPr="003D0C34">
        <w:t>5 м;</w:t>
      </w:r>
    </w:p>
    <w:p w14:paraId="72435512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коэффициент сезонности </w:t>
      </w:r>
      <w:r w:rsidRPr="00A52F4A">
        <w:rPr>
          <w:i/>
          <w:lang w:val="en-US"/>
        </w:rPr>
        <w:t>K</w:t>
      </w:r>
      <w:r w:rsidRPr="003D0C34">
        <w:t xml:space="preserve"> = </w:t>
      </w:r>
      <w:r w:rsidRPr="003D0C34">
        <w:rPr>
          <w:lang w:val="en-US"/>
        </w:rPr>
        <w:t>2</w:t>
      </w:r>
      <w:r w:rsidRPr="003D0C34">
        <w:t>;</w:t>
      </w:r>
    </w:p>
    <w:p w14:paraId="1C2386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удельное сопротивление грунта </w:t>
      </w:r>
      <w:r w:rsidRPr="003D0C34">
        <w:rPr>
          <w:lang w:val="en-US"/>
        </w:rPr>
        <w:t>p</w:t>
      </w:r>
      <w:r w:rsidRPr="003D0C34">
        <w:t xml:space="preserve"> = 70 </w:t>
      </w:r>
      <w:proofErr w:type="spellStart"/>
      <w:r w:rsidRPr="003D0C34">
        <w:t>Ом∙м</w:t>
      </w:r>
      <w:proofErr w:type="spellEnd"/>
      <w:r w:rsidRPr="003D0C34">
        <w:t>.</w:t>
      </w:r>
    </w:p>
    <w:p w14:paraId="19FC27D0" w14:textId="3A754121" w:rsidR="003D0C34" w:rsidRPr="003D0C34" w:rsidRDefault="003D0C34" w:rsidP="003D0C34">
      <w:r w:rsidRPr="003D0C34">
        <w:t xml:space="preserve">Для заземления используются заземлитель круглой формы с диаметром </w:t>
      </w:r>
      <w:r w:rsidR="00A52F4A">
        <w:br/>
      </w:r>
      <w:r w:rsidRPr="00A52F4A">
        <w:rPr>
          <w:i/>
          <w:lang w:val="en-US"/>
        </w:rPr>
        <w:t>d</w:t>
      </w:r>
      <w:r w:rsidRPr="003D0C34">
        <w:t xml:space="preserve"> = 0,05 м.</w:t>
      </w:r>
    </w:p>
    <w:p w14:paraId="799017BF" w14:textId="77777777" w:rsidR="003D0C34" w:rsidRPr="003D0C34" w:rsidRDefault="003D0C34" w:rsidP="003D0C34">
      <w:r w:rsidRPr="003D0C34">
        <w:t>Ниже представлен расчет заземления:</w:t>
      </w:r>
    </w:p>
    <w:p w14:paraId="27EBFBA4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яем значение электрического сопротивления растеканию тока в землю од</w:t>
      </w:r>
      <w:r w:rsidR="001E6E89">
        <w:t>иночного заземлителя по формуле:</w:t>
      </w:r>
    </w:p>
    <w:p w14:paraId="232182CB" w14:textId="2036A5D7" w:rsidR="003D0C34" w:rsidRPr="001E6E89" w:rsidRDefault="00B573F7" w:rsidP="00A52F4A">
      <w:pPr>
        <w:ind w:firstLine="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l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t+l</m:t>
                  </m:r>
                </m:num>
                <m:den>
                  <m:r>
                    <w:rPr>
                      <w:rFonts w:ascii="Cambria Math" w:hAnsi="Cambria Math"/>
                    </w:rPr>
                    <m:t>4t-l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7A372C5" w14:textId="77777777" w:rsidR="003D0C34" w:rsidRPr="003D0C34" w:rsidRDefault="001E6E89" w:rsidP="004866C1">
      <w:pPr>
        <w:ind w:firstLine="0"/>
      </w:pPr>
      <w:r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t</w:t>
      </w:r>
      <w:r w:rsidR="003D0C34" w:rsidRPr="003D0C34">
        <w:rPr>
          <w:i/>
        </w:rPr>
        <w:t xml:space="preserve"> -</w:t>
      </w:r>
      <w:r w:rsidR="003D0C34" w:rsidRPr="003D0C34">
        <w:t xml:space="preserve"> расстояние от поверхности грунта, до середины заземлителя</w:t>
      </w:r>
      <w:r>
        <w:t>.</w:t>
      </w:r>
    </w:p>
    <w:p w14:paraId="3476E548" w14:textId="3F506010" w:rsidR="003D0C34" w:rsidRPr="00A52F4A" w:rsidRDefault="003D0C34" w:rsidP="00A52F4A">
      <w:pPr>
        <w:ind w:firstLine="0"/>
        <w:jc w:val="center"/>
      </w:pPr>
      <m:oMath>
        <m:r>
          <w:rPr>
            <w:rFonts w:ascii="Cambria Math" w:hAnsi="Cambria Math"/>
            <w:lang w:val="en-US"/>
          </w:rPr>
          <m:t>t=0,65+0,5∙2,7=2 м</m:t>
        </m:r>
      </m:oMath>
      <w:r w:rsidR="00A52F4A">
        <w:rPr>
          <w:rFonts w:eastAsiaTheme="minorEastAsia"/>
        </w:rPr>
        <w:t>,</w:t>
      </w:r>
    </w:p>
    <w:p w14:paraId="5046BC58" w14:textId="77777777" w:rsidR="003D0C34" w:rsidRPr="003D0C34" w:rsidRDefault="00B573F7" w:rsidP="00A52F4A">
      <w:pPr>
        <w:ind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</w:rPr>
                <m:t>2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2,7</m:t>
                  </m:r>
                </m:num>
                <m:den>
                  <m:r>
                    <w:rPr>
                      <w:rFonts w:ascii="Cambria Math" w:hAnsi="Cambria Math"/>
                    </w:rPr>
                    <m:t>0,0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∙2+2,7</m:t>
                  </m:r>
                </m:num>
                <m:den>
                  <m:r>
                    <w:rPr>
                      <w:rFonts w:ascii="Cambria Math" w:hAnsi="Cambria Math"/>
                    </w:rPr>
                    <m:t>4∙2-2,7</m:t>
                  </m:r>
                </m:den>
              </m:f>
            </m:e>
          </m:d>
          <m:r>
            <w:rPr>
              <w:rFonts w:ascii="Cambria Math" w:hAnsi="Cambria Math"/>
            </w:rPr>
            <m:t>=156,7 Ом.</m:t>
          </m:r>
        </m:oMath>
      </m:oMathPara>
    </w:p>
    <w:p w14:paraId="44B456DB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им число заземлителей без учета взаимных помех, оказываемых заземлителями друг на друга:</w:t>
      </w:r>
    </w:p>
    <w:p w14:paraId="5574F60F" w14:textId="77777777" w:rsidR="003D0C34" w:rsidRPr="001E6E89" w:rsidRDefault="00B573F7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.н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31089E0" w14:textId="77777777" w:rsidR="003D0C34" w:rsidRPr="003D0C34" w:rsidRDefault="001E6E89" w:rsidP="004866C1">
      <w:pPr>
        <w:ind w:firstLine="0"/>
        <w:rPr>
          <w:i/>
        </w:rPr>
      </w:pPr>
      <w:r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 допустимое сопротивление всей системы заземления по ПУЭ. В данном </w:t>
      </w:r>
      <w:proofErr w:type="gramStart"/>
      <w:r w:rsidR="003D0C34" w:rsidRPr="003D0C34">
        <w:t xml:space="preserve">случа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  <m:r>
          <w:rPr>
            <w:rFonts w:ascii="Cambria Math" w:hAnsi="Cambria Math"/>
          </w:rPr>
          <m:t>=4 Ом.</m:t>
        </m:r>
      </m:oMath>
      <w:r>
        <w:rPr>
          <w:rFonts w:eastAsiaTheme="minorEastAsia"/>
        </w:rPr>
        <w:t xml:space="preserve"> Подставив</w:t>
      </w:r>
      <w:proofErr w:type="gramEnd"/>
      <w:r>
        <w:rPr>
          <w:rFonts w:eastAsiaTheme="minorEastAsia"/>
        </w:rPr>
        <w:t xml:space="preserve"> эти значения, получим:</w:t>
      </w:r>
    </w:p>
    <w:p w14:paraId="2C86037C" w14:textId="77777777" w:rsidR="003D0C34" w:rsidRPr="003D0C34" w:rsidRDefault="00B573F7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56,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≈40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14:paraId="2C406CDD" w14:textId="77777777" w:rsidR="003D0C34" w:rsidRPr="003D0C34" w:rsidRDefault="003D0C34" w:rsidP="003D0C34">
      <w:pPr>
        <w:rPr>
          <w:i/>
        </w:rPr>
      </w:pPr>
    </w:p>
    <w:p w14:paraId="3E9D2956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 xml:space="preserve">Определим число заземлителей </w:t>
      </w:r>
      <w:r w:rsidRPr="003D0C34">
        <w:rPr>
          <w:lang w:val="en-US"/>
        </w:rPr>
        <w:t>n</w:t>
      </w:r>
      <w:r w:rsidRPr="003D0C34">
        <w:t xml:space="preserve"> с учетом коэффициента экранирования:</w:t>
      </w:r>
    </w:p>
    <w:p w14:paraId="2E4793EC" w14:textId="77777777" w:rsidR="003D0C34" w:rsidRPr="001E6E89" w:rsidRDefault="003D0C34" w:rsidP="003D0C34">
      <m:oMathPara>
        <m:oMath>
          <m:r>
            <w:rPr>
              <w:rFonts w:ascii="Cambria Math" w:hAnsi="Cambria Math"/>
              <w:lang w:val="en-US"/>
            </w:rPr>
            <m:t>n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n</m:t>
              </m:r>
              <m:r>
                <w:rPr>
                  <w:rFonts w:ascii="Cambria Math" w:hAnsi="Cambria Math"/>
                </w:rPr>
                <m:t>'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B0289BF" w14:textId="77777777" w:rsidR="003D0C34" w:rsidRPr="003D0C34" w:rsidRDefault="001E6E89" w:rsidP="004866C1">
      <w:pPr>
        <w:ind w:firstLine="0"/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3D0C34" w:rsidRPr="003D0C34">
        <w:rPr>
          <w:i/>
        </w:rPr>
        <w:t>= 0,72 -</w:t>
      </w:r>
      <w:r w:rsidR="003D0C34" w:rsidRPr="003D0C34">
        <w:t xml:space="preserve"> коэффициент экранирования, выбирается по таблице в зависимости от вида заземления, расстояния между соседними заземлителями и числа заземлителей.</w:t>
      </w:r>
    </w:p>
    <w:p w14:paraId="7B6B2306" w14:textId="77777777" w:rsidR="003D0C34" w:rsidRPr="003D0C34" w:rsidRDefault="003D0C34" w:rsidP="003D0C34">
      <w:r w:rsidRPr="003D0C34">
        <w:t xml:space="preserve">Расстояние между заземлителями </w:t>
      </w:r>
      <w:r w:rsidRPr="00A52F4A">
        <w:rPr>
          <w:i/>
        </w:rPr>
        <w:t>А</w:t>
      </w:r>
      <w:r w:rsidRPr="003D0C34">
        <w:t>=3</w:t>
      </w:r>
      <w:r w:rsidRPr="00A52F4A">
        <w:rPr>
          <w:i/>
        </w:rPr>
        <w:t>l</w:t>
      </w:r>
      <w:r w:rsidRPr="003D0C34">
        <w:t>=8,1м</w:t>
      </w:r>
    </w:p>
    <w:p w14:paraId="582B97B0" w14:textId="77777777"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40</m:t>
              </m:r>
            </m:num>
            <m:den>
              <m:r>
                <w:rPr>
                  <w:rFonts w:ascii="Cambria Math" w:hAnsi="Cambria Math"/>
                  <w:lang w:val="en-US"/>
                </w:rPr>
                <m:t>0,72</m:t>
              </m:r>
            </m:den>
          </m:f>
          <m:r>
            <w:rPr>
              <w:rFonts w:ascii="Cambria Math" w:hAnsi="Cambria Math"/>
              <w:lang w:val="en-US"/>
            </w:rPr>
            <m:t>≈55.</m:t>
          </m:r>
        </m:oMath>
      </m:oMathPara>
    </w:p>
    <w:p w14:paraId="1B67142E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им длину соединительной полосы:</w:t>
      </w:r>
    </w:p>
    <w:p w14:paraId="5C7DE8FF" w14:textId="77777777" w:rsidR="003D0C34" w:rsidRPr="003D0C34" w:rsidRDefault="00B573F7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n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A</m:t>
          </m:r>
        </m:oMath>
      </m:oMathPara>
    </w:p>
    <w:p w14:paraId="656078FE" w14:textId="77777777" w:rsidR="003D0C34" w:rsidRPr="001E6E89" w:rsidRDefault="00B573F7" w:rsidP="003D0C34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5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8,1=467,7 м.</m:t>
          </m:r>
        </m:oMath>
      </m:oMathPara>
    </w:p>
    <w:p w14:paraId="410E99DD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Рассчитываем значение сопротивления растеканию тока с соединительной полосы:</w:t>
      </w:r>
    </w:p>
    <w:p w14:paraId="68319B35" w14:textId="77777777" w:rsidR="003D0C34" w:rsidRPr="003D0C34" w:rsidRDefault="00B573F7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b∙h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21C3DFC" w14:textId="77777777" w:rsidR="003D0C34" w:rsidRPr="003D0C34" w:rsidRDefault="001E6E89" w:rsidP="004866C1">
      <w:pPr>
        <w:ind w:firstLine="0"/>
      </w:pPr>
      <w:r w:rsidRPr="001E6E89"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b</w:t>
      </w:r>
      <w:r w:rsidR="003D0C34" w:rsidRPr="003D0C34">
        <w:rPr>
          <w:i/>
        </w:rPr>
        <w:t>-</w:t>
      </w:r>
      <w:r w:rsidR="003D0C34" w:rsidRPr="003D0C34">
        <w:t xml:space="preserve"> ширина соединительной полосы </w:t>
      </w:r>
      <w:r w:rsidR="003D0C34" w:rsidRPr="003D0C34">
        <w:rPr>
          <w:i/>
          <w:lang w:val="en-US"/>
        </w:rPr>
        <w:t>b</w:t>
      </w:r>
      <w:r w:rsidR="003D0C34" w:rsidRPr="003D0C34">
        <w:t xml:space="preserve"> = 0,05 м</w:t>
      </w:r>
      <w:r>
        <w:t>. Подставив эти значения получим:</w:t>
      </w:r>
    </w:p>
    <w:p w14:paraId="2082BE72" w14:textId="77777777" w:rsidR="003D0C34" w:rsidRPr="003D0C34" w:rsidRDefault="00B573F7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  <w:lang w:val="en-US"/>
                </w:rPr>
                <m:t>467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18743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0,05∙0,65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=0,74 Ом.</m:t>
          </m:r>
        </m:oMath>
      </m:oMathPara>
    </w:p>
    <w:p w14:paraId="52D0E358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Рассчитываем полное сопротивление системы заземления</w:t>
      </w:r>
      <w:r w:rsidR="001E6E89">
        <w:t xml:space="preserve"> по формуле:</w:t>
      </w:r>
    </w:p>
    <w:p w14:paraId="32AE8F32" w14:textId="77777777" w:rsidR="003D0C34" w:rsidRPr="003D0C34" w:rsidRDefault="00B573F7" w:rsidP="003D0C34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r>
            <w:rPr>
              <w:rFonts w:ascii="Cambria Math" w:hAnsi="Cambria Math"/>
            </w:rPr>
            <m:t>,</m:t>
          </m:r>
        </m:oMath>
      </m:oMathPara>
    </w:p>
    <w:p w14:paraId="6DB83E0A" w14:textId="77777777" w:rsidR="003D0C34" w:rsidRPr="003D0C34" w:rsidRDefault="001E6E89" w:rsidP="004866C1">
      <w:pPr>
        <w:ind w:firstLine="0"/>
      </w:pPr>
      <w:r w:rsidRPr="001E6E89"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коэффициент экранирования полосы, выбирается из </w:t>
      </w:r>
      <w:proofErr w:type="gramStart"/>
      <w:r w:rsidR="003D0C34" w:rsidRPr="003D0C34">
        <w:t xml:space="preserve">таблиц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0,35</m:t>
        </m:r>
      </m:oMath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Подставив значения получим:</w:t>
      </w:r>
    </w:p>
    <w:p w14:paraId="5030ED68" w14:textId="77777777" w:rsidR="003D0C34" w:rsidRPr="003D0C34" w:rsidRDefault="00B573F7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6,7∙0,74</m:t>
              </m:r>
            </m:num>
            <m:den>
              <m:r>
                <w:rPr>
                  <w:rFonts w:ascii="Cambria Math" w:hAnsi="Cambria Math"/>
                </w:rPr>
                <m:t>156,7∙0,35+0,74∙0,72∙55</m:t>
              </m:r>
            </m:den>
          </m:f>
          <m:r>
            <w:rPr>
              <w:rFonts w:ascii="Cambria Math" w:hAnsi="Cambria Math"/>
            </w:rPr>
            <m:t>=1,37 Ом.</m:t>
          </m:r>
        </m:oMath>
      </m:oMathPara>
    </w:p>
    <w:p w14:paraId="00109EA7" w14:textId="77777777" w:rsidR="003D0C34" w:rsidRPr="003D0C34" w:rsidRDefault="003D0C34" w:rsidP="003D0C34">
      <w:r w:rsidRPr="003D0C34">
        <w:t>Так как полученное сопротивление системы заземления меньше допустимого значения сопротивления, значит расчет выполнен верно, таким образом:</w:t>
      </w:r>
    </w:p>
    <w:p w14:paraId="18A3276A" w14:textId="77777777" w:rsidR="003D0C34" w:rsidRPr="003D0C34" w:rsidRDefault="003D0C34" w:rsidP="003D0C34">
      <w:r w:rsidRPr="003D0C34">
        <w:rPr>
          <w:i/>
          <w:lang w:val="en-US"/>
        </w:rPr>
        <w:t>n</w:t>
      </w:r>
      <w:r w:rsidRPr="003D0C34">
        <w:rPr>
          <w:i/>
        </w:rPr>
        <w:t xml:space="preserve"> </w:t>
      </w:r>
      <w:r w:rsidRPr="003D0C34">
        <w:t xml:space="preserve">= 55 заземлителей, </w:t>
      </w:r>
      <w:r w:rsidRPr="003D0C34">
        <w:rPr>
          <w:i/>
          <w:lang w:val="en-US"/>
        </w:rPr>
        <w:t>l</w:t>
      </w:r>
      <w:r w:rsidRPr="003D0C34">
        <w:rPr>
          <w:i/>
          <w:vertAlign w:val="subscript"/>
          <w:lang w:val="en-US"/>
        </w:rPr>
        <w:t>n</w:t>
      </w:r>
      <w:r w:rsidRPr="003D0C34">
        <w:t xml:space="preserve"> = 467, 7 м.</w:t>
      </w:r>
    </w:p>
    <w:p w14:paraId="462BD092" w14:textId="77777777" w:rsidR="00C15C6F" w:rsidRDefault="00C15C6F" w:rsidP="00A12324">
      <w:pPr>
        <w:pStyle w:val="1"/>
        <w:numPr>
          <w:ilvl w:val="0"/>
          <w:numId w:val="0"/>
        </w:numPr>
      </w:pPr>
      <w:bookmarkStart w:id="66" w:name="_Toc484818033"/>
      <w:r w:rsidRPr="00A746BC">
        <w:lastRenderedPageBreak/>
        <w:t>ЗАКЛЮЧЕНИЕ</w:t>
      </w:r>
      <w:bookmarkEnd w:id="66"/>
    </w:p>
    <w:p w14:paraId="03FC7D98" w14:textId="7CD20E20" w:rsidR="003A244C" w:rsidRDefault="00744761" w:rsidP="003A244C">
      <w:r w:rsidRPr="00744761">
        <w:t>В результате реализации проектного решения, были выполнены все поставленные цели, результат полностью соответствует заявленным ожиданиям.</w:t>
      </w:r>
      <w:r w:rsidR="00AE6B7A">
        <w:t xml:space="preserve"> </w:t>
      </w:r>
      <w:r w:rsidR="00A52F4A">
        <w:br/>
      </w:r>
      <w:r w:rsidR="00AE6B7A" w:rsidRPr="00AE6B7A">
        <w:t>В работе была обоснована актуальность выбранной темы, изучены основные соответствующие теоретические положения, справочная литература, произведён анализ собранных данных. На основе анализа предметной области разработаны функциональные требования к разрабатываемой системе. В соответствии с</w:t>
      </w:r>
      <w:r w:rsidR="00A52F4A">
        <w:t> </w:t>
      </w:r>
      <w:r w:rsidR="00AE6B7A" w:rsidRPr="00AE6B7A">
        <w:t>предъявляемыми требованиями спроектирована система расписания для</w:t>
      </w:r>
      <w:r w:rsidR="00A52F4A">
        <w:t> </w:t>
      </w:r>
      <w:r w:rsidR="00AE6B7A" w:rsidRPr="00AE6B7A">
        <w:t>университета</w:t>
      </w:r>
      <w:r w:rsidR="00AE6B7A">
        <w:t>.</w:t>
      </w:r>
      <w:r w:rsidR="003A244C" w:rsidRPr="003A244C">
        <w:t xml:space="preserve"> </w:t>
      </w:r>
    </w:p>
    <w:p w14:paraId="65A30C2F" w14:textId="086AE665" w:rsidR="003A244C" w:rsidRDefault="003A244C" w:rsidP="003A244C">
      <w:r w:rsidRPr="004D654A">
        <w:t>В дальнейшие планы входит</w:t>
      </w:r>
      <w:r>
        <w:t>:</w:t>
      </w:r>
    </w:p>
    <w:p w14:paraId="3B1751B3" w14:textId="77777777" w:rsidR="003A244C" w:rsidRDefault="003A244C" w:rsidP="003A244C">
      <w:pPr>
        <w:pStyle w:val="a8"/>
        <w:numPr>
          <w:ilvl w:val="0"/>
          <w:numId w:val="23"/>
        </w:numPr>
      </w:pPr>
      <w:r>
        <w:t>р</w:t>
      </w:r>
      <w:r w:rsidRPr="004D654A">
        <w:t>азмещение данног</w:t>
      </w:r>
      <w:r>
        <w:t xml:space="preserve">о приложения в </w:t>
      </w:r>
      <w:proofErr w:type="spellStart"/>
      <w:r>
        <w:t>GooglePlay</w:t>
      </w:r>
      <w:proofErr w:type="spellEnd"/>
      <w:r>
        <w:t xml:space="preserve"> </w:t>
      </w:r>
      <w:proofErr w:type="spellStart"/>
      <w:r>
        <w:t>Market</w:t>
      </w:r>
      <w:proofErr w:type="spellEnd"/>
      <w:r>
        <w:t>;</w:t>
      </w:r>
    </w:p>
    <w:p w14:paraId="08A605B7" w14:textId="1D6CC3BA" w:rsidR="003A244C" w:rsidRDefault="003A244C" w:rsidP="003A244C">
      <w:pPr>
        <w:pStyle w:val="a8"/>
        <w:numPr>
          <w:ilvl w:val="0"/>
          <w:numId w:val="23"/>
        </w:numPr>
      </w:pPr>
      <w:r w:rsidRPr="004D654A">
        <w:t xml:space="preserve">улучшение и оптимизация уже существующих подходов </w:t>
      </w:r>
      <w:r>
        <w:t>к</w:t>
      </w:r>
      <w:r w:rsidR="00A52F4A">
        <w:t> </w:t>
      </w:r>
      <w:r w:rsidRPr="004D654A">
        <w:t>функционированию программы. Внесение изменений, на основании первых отзывов клиентов</w:t>
      </w:r>
      <w:r>
        <w:t>.</w:t>
      </w:r>
    </w:p>
    <w:p w14:paraId="3EEF0867" w14:textId="4243F152" w:rsidR="00744761" w:rsidRDefault="00AE6B7A" w:rsidP="00744761">
      <w:r w:rsidRPr="00AE6B7A">
        <w:t>Использование разработанного мобильного приложения позволяет повысить</w:t>
      </w:r>
      <w:r>
        <w:t xml:space="preserve"> удобство и </w:t>
      </w:r>
      <w:r w:rsidR="00616A2A">
        <w:t>сократить</w:t>
      </w:r>
      <w:r w:rsidR="00206A9B">
        <w:t xml:space="preserve"> </w:t>
      </w:r>
      <w:r>
        <w:t>время работы с расписанием</w:t>
      </w:r>
      <w:r w:rsidR="00616A2A">
        <w:t>, ч</w:t>
      </w:r>
      <w:r>
        <w:t>то</w:t>
      </w:r>
      <w:r w:rsidR="00616A2A">
        <w:t>,</w:t>
      </w:r>
      <w:r>
        <w:t xml:space="preserve"> безусловно</w:t>
      </w:r>
      <w:r w:rsidR="00616A2A">
        <w:t>,</w:t>
      </w:r>
      <w:r>
        <w:t xml:space="preserve"> скажется на</w:t>
      </w:r>
      <w:r w:rsidR="00A52F4A">
        <w:t> </w:t>
      </w:r>
      <w:r w:rsidR="004D654A">
        <w:t>лояльности всех, кто нуждается в расписании кафедры.</w:t>
      </w:r>
    </w:p>
    <w:p w14:paraId="2FD2ACD8" w14:textId="77777777" w:rsidR="00C15C6F" w:rsidRPr="00A746BC" w:rsidRDefault="00C15C6F" w:rsidP="00A12324">
      <w:pPr>
        <w:pStyle w:val="1"/>
        <w:numPr>
          <w:ilvl w:val="0"/>
          <w:numId w:val="0"/>
        </w:numPr>
      </w:pPr>
      <w:bookmarkStart w:id="67" w:name="_Toc484818034"/>
      <w:r w:rsidRPr="00A746BC">
        <w:lastRenderedPageBreak/>
        <w:t>СПИСОК ЛИТЕРАТУТЫ</w:t>
      </w:r>
      <w:bookmarkEnd w:id="67"/>
    </w:p>
    <w:p w14:paraId="403D9882" w14:textId="77777777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68" w:name="_Ref480309629"/>
      <w:proofErr w:type="spellStart"/>
      <w:r w:rsidRPr="009562F6">
        <w:t>Хабрахабр</w:t>
      </w:r>
      <w:proofErr w:type="spellEnd"/>
      <w:r w:rsidRPr="009562F6">
        <w:t>, статья «Как студенту иметь актуальное расписание, как старостам и преподавателям отправлять сообщения сразу всей группе и другое» 29.12.2014 – Режим доступа: https://habrahabr.ru/company/raspisanie/blog/246867 (дата обращения: 14.04.2017).</w:t>
      </w:r>
      <w:bookmarkEnd w:id="68"/>
      <w:r w:rsidRPr="009562F6">
        <w:t xml:space="preserve"> </w:t>
      </w:r>
    </w:p>
    <w:p w14:paraId="16109C5B" w14:textId="54A9B29B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9562F6">
        <w:t>Харди</w:t>
      </w:r>
      <w:r w:rsidR="00606C15" w:rsidRPr="009562F6">
        <w:t>,</w:t>
      </w:r>
      <w:r w:rsidRPr="009562F6">
        <w:t xml:space="preserve"> Б. </w:t>
      </w:r>
      <w:r w:rsidRPr="009562F6">
        <w:rPr>
          <w:lang w:val="en-US"/>
        </w:rPr>
        <w:t>Android</w:t>
      </w:r>
      <w:r w:rsidRPr="009562F6">
        <w:t xml:space="preserve"> программирова</w:t>
      </w:r>
      <w:r w:rsidR="00606C15" w:rsidRPr="009562F6">
        <w:t xml:space="preserve">ние </w:t>
      </w:r>
      <w:r w:rsidR="00A52F4A">
        <w:t>для профессионалов / Б. Харди</w:t>
      </w:r>
      <w:r w:rsidR="0041113B">
        <w:t>.</w:t>
      </w:r>
      <w:r w:rsidR="00A52F4A">
        <w:t xml:space="preserve"> –</w:t>
      </w:r>
      <w:r w:rsidR="00606C15" w:rsidRPr="009562F6">
        <w:t xml:space="preserve"> СПб.: Питер, </w:t>
      </w:r>
      <w:r w:rsidRPr="009562F6">
        <w:t>2016</w:t>
      </w:r>
      <w:r w:rsidR="006864D3">
        <w:t>.</w:t>
      </w:r>
      <w:r w:rsidRPr="009562F6">
        <w:t xml:space="preserve"> – 636с. </w:t>
      </w:r>
    </w:p>
    <w:p w14:paraId="164AFC78" w14:textId="245B3135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69" w:name="_Ref480308297"/>
      <w:r w:rsidRPr="009562F6">
        <w:t>Сьерра</w:t>
      </w:r>
      <w:r w:rsidR="00616A2A">
        <w:t>,</w:t>
      </w:r>
      <w:r w:rsidRPr="009562F6">
        <w:t xml:space="preserve"> К. Изучаем </w:t>
      </w:r>
      <w:r w:rsidRPr="009562F6">
        <w:rPr>
          <w:lang w:val="en-US"/>
        </w:rPr>
        <w:t>Java</w:t>
      </w:r>
      <w:r w:rsidRPr="009562F6">
        <w:t xml:space="preserve"> /</w:t>
      </w:r>
      <w:r w:rsidR="00A52F4A">
        <w:t xml:space="preserve"> К. Сьерра, </w:t>
      </w:r>
      <w:r w:rsidR="006864D3">
        <w:t xml:space="preserve">Б. </w:t>
      </w:r>
      <w:proofErr w:type="spellStart"/>
      <w:r w:rsidR="006864D3">
        <w:t>Бейтс</w:t>
      </w:r>
      <w:proofErr w:type="spellEnd"/>
      <w:r w:rsidR="00616A2A">
        <w:t>.</w:t>
      </w:r>
      <w:r w:rsidR="006864D3">
        <w:t xml:space="preserve"> 2016</w:t>
      </w:r>
      <w:r w:rsidRPr="009562F6">
        <w:t>. – М</w:t>
      </w:r>
      <w:r w:rsidR="006864D3">
        <w:t>.</w:t>
      </w:r>
      <w:r w:rsidRPr="009562F6">
        <w:t xml:space="preserve">: </w:t>
      </w:r>
      <w:proofErr w:type="spellStart"/>
      <w:r w:rsidR="006864D3" w:rsidRPr="009562F6">
        <w:t>Эксмо</w:t>
      </w:r>
      <w:proofErr w:type="spellEnd"/>
      <w:r w:rsidR="006864D3" w:rsidRPr="009562F6">
        <w:t xml:space="preserve">, </w:t>
      </w:r>
      <w:r w:rsidR="006864D3">
        <w:t>–</w:t>
      </w:r>
      <w:r w:rsidRPr="009562F6">
        <w:t xml:space="preserve"> 717с.</w:t>
      </w:r>
      <w:bookmarkEnd w:id="69"/>
    </w:p>
    <w:p w14:paraId="55C43DEA" w14:textId="45DEDFD6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9562F6">
        <w:t>Клифтон</w:t>
      </w:r>
      <w:proofErr w:type="spellEnd"/>
      <w:r w:rsidR="00606C15" w:rsidRPr="009562F6">
        <w:t>,</w:t>
      </w:r>
      <w:r w:rsidRPr="009562F6">
        <w:t xml:space="preserve"> Я. Проектирование Пользовательского Интерфейса </w:t>
      </w:r>
      <w:r w:rsidRPr="009562F6">
        <w:rPr>
          <w:lang w:val="en-US"/>
        </w:rPr>
        <w:t>Android</w:t>
      </w:r>
      <w:r w:rsidRPr="009562F6">
        <w:t xml:space="preserve"> / </w:t>
      </w:r>
      <w:r w:rsidR="00606C15" w:rsidRPr="009562F6">
        <w:br/>
        <w:t xml:space="preserve">Я. </w:t>
      </w:r>
      <w:proofErr w:type="spellStart"/>
      <w:r w:rsidR="00606C15" w:rsidRPr="009562F6">
        <w:t>Клифтон</w:t>
      </w:r>
      <w:proofErr w:type="spellEnd"/>
      <w:r w:rsidR="00A52F4A">
        <w:t>.</w:t>
      </w:r>
      <w:r w:rsidRPr="009562F6">
        <w:t xml:space="preserve"> – </w:t>
      </w:r>
      <w:r w:rsidR="00606C15" w:rsidRPr="009562F6">
        <w:t xml:space="preserve">М.: </w:t>
      </w:r>
      <w:r w:rsidRPr="009562F6">
        <w:t>ДМК</w:t>
      </w:r>
      <w:r w:rsidR="00606C15" w:rsidRPr="009562F6">
        <w:t xml:space="preserve"> Пресс,</w:t>
      </w:r>
      <w:r w:rsidRPr="009562F6">
        <w:t xml:space="preserve"> 2017 – 452с.</w:t>
      </w:r>
    </w:p>
    <w:p w14:paraId="64882E4B" w14:textId="08AB508E" w:rsidR="00575AEB" w:rsidRPr="009562F6" w:rsidRDefault="00606C15" w:rsidP="00575AEB">
      <w:pPr>
        <w:pStyle w:val="a8"/>
        <w:numPr>
          <w:ilvl w:val="0"/>
          <w:numId w:val="1"/>
        </w:numPr>
        <w:ind w:left="426"/>
      </w:pPr>
      <w:bookmarkStart w:id="70" w:name="_Ref479789762"/>
      <w:bookmarkStart w:id="71" w:name="_Ref480308356"/>
      <w:r w:rsidRPr="009562F6">
        <w:t>Головач, В.</w:t>
      </w:r>
      <w:r w:rsidR="00575AEB" w:rsidRPr="009562F6">
        <w:t xml:space="preserve"> Дизайн пол</w:t>
      </w:r>
      <w:r w:rsidRPr="009562F6">
        <w:t>ьзовательского интерфейса / В.</w:t>
      </w:r>
      <w:r w:rsidR="00575AEB" w:rsidRPr="009562F6">
        <w:t xml:space="preserve"> Головач</w:t>
      </w:r>
      <w:r w:rsidR="00A52F4A">
        <w:t>.</w:t>
      </w:r>
      <w:r w:rsidR="00A52F4A" w:rsidRPr="009562F6">
        <w:t xml:space="preserve"> – М.: ДМК Пресс</w:t>
      </w:r>
      <w:r w:rsidR="00575AEB" w:rsidRPr="009562F6">
        <w:t>, 2015. – 147с.</w:t>
      </w:r>
      <w:bookmarkEnd w:id="70"/>
      <w:bookmarkEnd w:id="71"/>
    </w:p>
    <w:p w14:paraId="5764EFDA" w14:textId="3EF6DCAF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2" w:name="_Ref480308402"/>
      <w:proofErr w:type="spellStart"/>
      <w:r w:rsidRPr="009562F6">
        <w:t>Варфел</w:t>
      </w:r>
      <w:proofErr w:type="spellEnd"/>
      <w:r w:rsidRPr="009562F6">
        <w:t xml:space="preserve">, </w:t>
      </w:r>
      <w:r w:rsidR="000A7618" w:rsidRPr="009562F6">
        <w:t xml:space="preserve">Т. </w:t>
      </w:r>
      <w:proofErr w:type="spellStart"/>
      <w:r w:rsidRPr="009562F6">
        <w:t>Прототипирование</w:t>
      </w:r>
      <w:proofErr w:type="spellEnd"/>
      <w:r w:rsidRPr="009562F6">
        <w:t>. Практическое руково</w:t>
      </w:r>
      <w:r w:rsidR="0041113B">
        <w:t>дство / Т</w:t>
      </w:r>
      <w:r w:rsidRPr="009562F6">
        <w:t xml:space="preserve"> </w:t>
      </w:r>
      <w:proofErr w:type="spellStart"/>
      <w:r w:rsidRPr="009562F6">
        <w:t>Варфел</w:t>
      </w:r>
      <w:proofErr w:type="spellEnd"/>
      <w:r w:rsidR="0041113B">
        <w:t>.</w:t>
      </w:r>
      <w:r w:rsidRPr="009562F6">
        <w:t xml:space="preserve"> – </w:t>
      </w:r>
      <w:r w:rsidR="00606C15" w:rsidRPr="009562F6">
        <w:t xml:space="preserve">М.: </w:t>
      </w:r>
      <w:r w:rsidRPr="009562F6">
        <w:t>Манн, Иванов и Фербер, 2013. – 240с.</w:t>
      </w:r>
      <w:bookmarkEnd w:id="72"/>
    </w:p>
    <w:p w14:paraId="56525AA8" w14:textId="1F7D09FB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9562F6">
        <w:t>Блэк</w:t>
      </w:r>
      <w:proofErr w:type="spellEnd"/>
      <w:r w:rsidRPr="009562F6">
        <w:t>,</w:t>
      </w:r>
      <w:r w:rsidR="000A7618" w:rsidRPr="009562F6">
        <w:t xml:space="preserve"> Р.</w:t>
      </w:r>
      <w:r w:rsidRPr="009562F6">
        <w:t xml:space="preserve"> Ключевые процессы тестирования. / Р. </w:t>
      </w:r>
      <w:proofErr w:type="spellStart"/>
      <w:r w:rsidRPr="009562F6">
        <w:t>Блэк</w:t>
      </w:r>
      <w:proofErr w:type="spellEnd"/>
      <w:r w:rsidR="0041113B">
        <w:t>.</w:t>
      </w:r>
      <w:r w:rsidRPr="009562F6">
        <w:t xml:space="preserve"> – </w:t>
      </w:r>
      <w:r w:rsidR="000A7618" w:rsidRPr="009562F6">
        <w:t xml:space="preserve">М.: </w:t>
      </w:r>
      <w:r w:rsidRPr="009562F6">
        <w:t>Лори, 2014. – 538с.</w:t>
      </w:r>
    </w:p>
    <w:p w14:paraId="306CBE6B" w14:textId="77777777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3" w:name="_Ref479790104"/>
      <w:proofErr w:type="spellStart"/>
      <w:r w:rsidRPr="009562F6">
        <w:t>Бейзер</w:t>
      </w:r>
      <w:proofErr w:type="spellEnd"/>
      <w:r w:rsidRPr="009562F6">
        <w:t xml:space="preserve">, Б. Тестирование черного ящика. Технологии функционального тестирования программного обеспечения и систем / </w:t>
      </w:r>
      <w:proofErr w:type="spellStart"/>
      <w:r w:rsidRPr="009562F6">
        <w:t>Б.Бейзер</w:t>
      </w:r>
      <w:proofErr w:type="spellEnd"/>
      <w:r w:rsidRPr="009562F6">
        <w:t xml:space="preserve">. – </w:t>
      </w:r>
      <w:proofErr w:type="gramStart"/>
      <w:r w:rsidRPr="009562F6">
        <w:t>СПб.:</w:t>
      </w:r>
      <w:proofErr w:type="gramEnd"/>
      <w:r w:rsidRPr="009562F6">
        <w:t xml:space="preserve"> Питер, 2004. – 318с.</w:t>
      </w:r>
      <w:bookmarkEnd w:id="73"/>
      <w:r w:rsidRPr="009562F6">
        <w:t xml:space="preserve"> </w:t>
      </w:r>
    </w:p>
    <w:p w14:paraId="56D1CB1D" w14:textId="1AF4A4F3" w:rsidR="00A54552" w:rsidRPr="009562F6" w:rsidRDefault="00A54552" w:rsidP="00A54552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4" w:name="_Ref480308428"/>
      <w:proofErr w:type="spellStart"/>
      <w:r w:rsidRPr="009562F6">
        <w:t>Реззел</w:t>
      </w:r>
      <w:proofErr w:type="spellEnd"/>
      <w:r w:rsidRPr="009562F6">
        <w:t>,</w:t>
      </w:r>
      <w:r w:rsidR="004866C1" w:rsidRPr="009562F6">
        <w:t xml:space="preserve"> Д.</w:t>
      </w:r>
      <w:r w:rsidRPr="009562F6">
        <w:t xml:space="preserve"> Диаграмма классов / Д</w:t>
      </w:r>
      <w:r w:rsidR="004866C1" w:rsidRPr="009562F6">
        <w:t>.</w:t>
      </w:r>
      <w:r w:rsidRPr="009562F6">
        <w:t xml:space="preserve"> </w:t>
      </w:r>
      <w:proofErr w:type="spellStart"/>
      <w:r w:rsidRPr="009562F6">
        <w:t>Реззел</w:t>
      </w:r>
      <w:proofErr w:type="spellEnd"/>
      <w:r w:rsidRPr="009562F6">
        <w:t>, Р</w:t>
      </w:r>
      <w:r w:rsidR="004866C1" w:rsidRPr="009562F6">
        <w:t>.</w:t>
      </w:r>
      <w:r w:rsidRPr="009562F6">
        <w:t xml:space="preserve"> </w:t>
      </w:r>
      <w:proofErr w:type="spellStart"/>
      <w:r w:rsidRPr="009562F6">
        <w:t>Коч</w:t>
      </w:r>
      <w:proofErr w:type="spellEnd"/>
      <w:r w:rsidR="0041113B">
        <w:t>.</w:t>
      </w:r>
      <w:r w:rsidRPr="009562F6">
        <w:t xml:space="preserve"> – </w:t>
      </w:r>
      <w:r w:rsidR="004866C1" w:rsidRPr="009562F6">
        <w:t xml:space="preserve">М.: </w:t>
      </w:r>
      <w:r w:rsidRPr="009562F6">
        <w:t>Книга по требованию, 2013. – 162с.</w:t>
      </w:r>
      <w:bookmarkEnd w:id="74"/>
    </w:p>
    <w:p w14:paraId="4969F2DF" w14:textId="7722AA96" w:rsidR="00575AEB" w:rsidRPr="009562F6" w:rsidRDefault="00A54552" w:rsidP="00E674DD">
      <w:pPr>
        <w:pStyle w:val="ad"/>
        <w:numPr>
          <w:ilvl w:val="0"/>
          <w:numId w:val="1"/>
        </w:numPr>
        <w:ind w:left="426" w:hanging="426"/>
      </w:pPr>
      <w:r w:rsidRPr="009562F6">
        <w:t xml:space="preserve"> </w:t>
      </w:r>
      <w:proofErr w:type="spellStart"/>
      <w:r w:rsidR="006864D3">
        <w:t>Мартишин</w:t>
      </w:r>
      <w:proofErr w:type="spellEnd"/>
      <w:r w:rsidR="006864D3">
        <w:t xml:space="preserve">, С. Базы данных. Практическое применение СУБД </w:t>
      </w:r>
      <w:r w:rsidR="006864D3">
        <w:rPr>
          <w:lang w:val="en-US"/>
        </w:rPr>
        <w:t>SQL</w:t>
      </w:r>
      <w:r w:rsidR="006864D3" w:rsidRPr="006864D3">
        <w:t xml:space="preserve"> </w:t>
      </w:r>
      <w:r w:rsidR="006864D3">
        <w:t xml:space="preserve">и </w:t>
      </w:r>
      <w:r w:rsidR="006864D3">
        <w:rPr>
          <w:lang w:val="en-US"/>
        </w:rPr>
        <w:t>NoSQL</w:t>
      </w:r>
      <w:r w:rsidR="006864D3" w:rsidRPr="006864D3">
        <w:t xml:space="preserve">. </w:t>
      </w:r>
      <w:r w:rsidR="006864D3">
        <w:t xml:space="preserve">Учебное пособие. / С. </w:t>
      </w:r>
      <w:proofErr w:type="spellStart"/>
      <w:r w:rsidR="006864D3">
        <w:t>Мартишин</w:t>
      </w:r>
      <w:proofErr w:type="spellEnd"/>
      <w:r w:rsidR="006864D3">
        <w:t>, В. Симонов. – М.: Форум, 2016. – 368с.</w:t>
      </w:r>
    </w:p>
    <w:p w14:paraId="00973EF7" w14:textId="77777777" w:rsidR="001307B5" w:rsidRPr="009562F6" w:rsidRDefault="001307B5" w:rsidP="00BA4915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 w:hanging="426"/>
      </w:pPr>
      <w:r w:rsidRPr="009562F6">
        <w:t>Сайт библиотеки для работы с базой данных</w:t>
      </w:r>
      <w:r w:rsidR="00BA4915" w:rsidRPr="009562F6">
        <w:t xml:space="preserve"> </w:t>
      </w:r>
      <w:r w:rsidRPr="009562F6">
        <w:t>– Режим доступа: https://</w:t>
      </w:r>
      <w:r w:rsidRPr="009562F6">
        <w:rPr>
          <w:lang w:val="en-US"/>
        </w:rPr>
        <w:t>realm</w:t>
      </w:r>
      <w:r w:rsidRPr="009562F6">
        <w:t>.</w:t>
      </w:r>
      <w:proofErr w:type="spellStart"/>
      <w:r w:rsidRPr="009562F6">
        <w:rPr>
          <w:lang w:val="en-US"/>
        </w:rPr>
        <w:t>io</w:t>
      </w:r>
      <w:proofErr w:type="spellEnd"/>
      <w:r w:rsidRPr="009562F6">
        <w:t xml:space="preserve"> (дата обращения: 25.04.2017). </w:t>
      </w:r>
    </w:p>
    <w:p w14:paraId="45573710" w14:textId="77777777" w:rsidR="00A54552" w:rsidRPr="009562F6" w:rsidRDefault="00BA4915" w:rsidP="00BA4915">
      <w:pPr>
        <w:pStyle w:val="ad"/>
        <w:numPr>
          <w:ilvl w:val="0"/>
          <w:numId w:val="1"/>
        </w:numPr>
        <w:ind w:left="426" w:hanging="426"/>
      </w:pPr>
      <w:r w:rsidRPr="009562F6">
        <w:t xml:space="preserve">Амортизационные отчисления и совершенствование методов их расчета – Режим доступа </w:t>
      </w:r>
      <w:r w:rsidRPr="009562F6">
        <w:rPr>
          <w:lang w:val="en-US"/>
        </w:rPr>
        <w:t>http</w:t>
      </w:r>
      <w:r w:rsidRPr="009562F6">
        <w:t>://</w:t>
      </w:r>
      <w:r w:rsidRPr="009562F6">
        <w:rPr>
          <w:lang w:val="en-US"/>
        </w:rPr>
        <w:t>www</w:t>
      </w:r>
      <w:r w:rsidRPr="009562F6">
        <w:t>.</w:t>
      </w:r>
      <w:r w:rsidRPr="009562F6">
        <w:rPr>
          <w:lang w:val="en-US"/>
        </w:rPr>
        <w:t>cis</w:t>
      </w:r>
      <w:r w:rsidRPr="009562F6">
        <w:t>2000.</w:t>
      </w:r>
      <w:proofErr w:type="spellStart"/>
      <w:r w:rsidRPr="009562F6">
        <w:rPr>
          <w:lang w:val="en-US"/>
        </w:rPr>
        <w:t>ru</w:t>
      </w:r>
      <w:proofErr w:type="spellEnd"/>
      <w:r w:rsidRPr="009562F6">
        <w:t>/</w:t>
      </w:r>
      <w:r w:rsidRPr="009562F6">
        <w:rPr>
          <w:lang w:val="en-US"/>
        </w:rPr>
        <w:t>Budgeting</w:t>
      </w:r>
      <w:r w:rsidRPr="009562F6">
        <w:t>/</w:t>
      </w:r>
      <w:proofErr w:type="spellStart"/>
      <w:r w:rsidRPr="009562F6">
        <w:rPr>
          <w:lang w:val="en-US"/>
        </w:rPr>
        <w:t>optionAP</w:t>
      </w:r>
      <w:proofErr w:type="spellEnd"/>
      <w:r w:rsidRPr="009562F6">
        <w:t>.</w:t>
      </w:r>
      <w:proofErr w:type="spellStart"/>
      <w:r w:rsidRPr="009562F6">
        <w:rPr>
          <w:lang w:val="en-US"/>
        </w:rPr>
        <w:t>shtml</w:t>
      </w:r>
      <w:proofErr w:type="spellEnd"/>
      <w:r w:rsidRPr="009562F6">
        <w:t xml:space="preserve"> (дата обращения: 05.05.2017).</w:t>
      </w:r>
    </w:p>
    <w:p w14:paraId="3DE83688" w14:textId="77777777" w:rsidR="00BA4915" w:rsidRPr="009562F6" w:rsidRDefault="00BA4915" w:rsidP="00BA4915">
      <w:pPr>
        <w:pStyle w:val="ad"/>
        <w:numPr>
          <w:ilvl w:val="0"/>
          <w:numId w:val="1"/>
        </w:numPr>
        <w:ind w:left="426" w:hanging="426"/>
      </w:pPr>
      <w:r w:rsidRPr="009562F6">
        <w:t xml:space="preserve"> Экономика предприятия – Режим доступа http://www.aup.ru/books/m180/8.htm (дата обращения: 05.05.2017).</w:t>
      </w:r>
    </w:p>
    <w:p w14:paraId="1080DCEC" w14:textId="2CB15177" w:rsidR="004E4540" w:rsidRPr="009562F6" w:rsidRDefault="006E1DAE" w:rsidP="00E674DD">
      <w:pPr>
        <w:pStyle w:val="ad"/>
        <w:numPr>
          <w:ilvl w:val="0"/>
          <w:numId w:val="1"/>
        </w:numPr>
        <w:ind w:left="426" w:hanging="426"/>
      </w:pPr>
      <w:r w:rsidRPr="009562F6">
        <w:lastRenderedPageBreak/>
        <w:t>Орлов</w:t>
      </w:r>
      <w:r w:rsidR="009562F6" w:rsidRPr="009562F6">
        <w:t>,</w:t>
      </w:r>
      <w:r w:rsidRPr="009562F6">
        <w:t xml:space="preserve"> С.А. Технологии разработки программного обеспечения / </w:t>
      </w:r>
      <w:r w:rsidR="0041113B" w:rsidRPr="009562F6">
        <w:t>С.А.</w:t>
      </w:r>
      <w:r w:rsidR="0041113B">
        <w:t xml:space="preserve"> </w:t>
      </w:r>
      <w:r w:rsidRPr="009562F6">
        <w:t xml:space="preserve">Орлов, </w:t>
      </w:r>
      <w:r w:rsidR="0041113B" w:rsidRPr="009562F6">
        <w:t>Б.Я.</w:t>
      </w:r>
      <w:r w:rsidR="0041113B">
        <w:t xml:space="preserve"> </w:t>
      </w:r>
      <w:proofErr w:type="spellStart"/>
      <w:r w:rsidRPr="009562F6">
        <w:t>Цилькер</w:t>
      </w:r>
      <w:proofErr w:type="spellEnd"/>
      <w:r w:rsidR="0041113B">
        <w:t>.</w:t>
      </w:r>
      <w:r w:rsidRPr="009562F6">
        <w:t xml:space="preserve"> </w:t>
      </w:r>
      <w:r w:rsidR="0041113B" w:rsidRPr="009562F6">
        <w:t xml:space="preserve">– </w:t>
      </w:r>
      <w:r w:rsidRPr="009562F6">
        <w:t>М</w:t>
      </w:r>
      <w:r w:rsidR="0041113B">
        <w:t>.</w:t>
      </w:r>
      <w:r w:rsidRPr="009562F6">
        <w:t xml:space="preserve">: </w:t>
      </w:r>
      <w:r w:rsidR="006864D3">
        <w:t>Питер, 2016.</w:t>
      </w:r>
      <w:r w:rsidRPr="009562F6">
        <w:t xml:space="preserve"> – 608с.</w:t>
      </w:r>
      <w:r w:rsidR="00552CEC" w:rsidRPr="009562F6">
        <w:t xml:space="preserve"> </w:t>
      </w:r>
    </w:p>
    <w:p w14:paraId="3AA7F139" w14:textId="77777777" w:rsidR="005A4E31" w:rsidRPr="009562F6" w:rsidRDefault="005A4E31" w:rsidP="005A4E31">
      <w:pPr>
        <w:pStyle w:val="ad"/>
        <w:numPr>
          <w:ilvl w:val="0"/>
          <w:numId w:val="1"/>
        </w:numPr>
        <w:ind w:left="426" w:hanging="426"/>
      </w:pPr>
      <w:r w:rsidRPr="009562F6">
        <w:t xml:space="preserve"> Гигиенические требования к персональным электронно-вычислительным машинам и организации работы – Режим доступа http://docs.cntd.ru/document/901865498 (дата обращения: 07.05.2017).</w:t>
      </w:r>
    </w:p>
    <w:p w14:paraId="3C0FCCDB" w14:textId="77777777" w:rsidR="0083665B" w:rsidRPr="009562F6" w:rsidRDefault="005A4E31" w:rsidP="005A4E31">
      <w:pPr>
        <w:pStyle w:val="ad"/>
        <w:numPr>
          <w:ilvl w:val="0"/>
          <w:numId w:val="1"/>
        </w:numPr>
        <w:ind w:left="426" w:hanging="426"/>
      </w:pPr>
      <w:r w:rsidRPr="009562F6">
        <w:t>Гигиенические требования к микроклимату производственных помещений – Режим доступа http://docs.cntd.ru/document/901704046 (дата обращения: 07.05.2017).</w:t>
      </w:r>
    </w:p>
    <w:p w14:paraId="57DDE6FB" w14:textId="685AE5D7" w:rsidR="005A4E31" w:rsidRPr="009562F6" w:rsidRDefault="0083665B" w:rsidP="005A4E31">
      <w:pPr>
        <w:pStyle w:val="ad"/>
        <w:numPr>
          <w:ilvl w:val="0"/>
          <w:numId w:val="1"/>
        </w:numPr>
        <w:ind w:left="426" w:hanging="426"/>
      </w:pPr>
      <w:r w:rsidRPr="009562F6">
        <w:rPr>
          <w:rFonts w:ascii="Arial" w:eastAsiaTheme="minorHAnsi" w:hAnsi="Arial" w:cs="Arial"/>
          <w:sz w:val="20"/>
          <w:szCs w:val="20"/>
          <w:shd w:val="clear" w:color="auto" w:fill="FFFFFF"/>
          <w:lang w:eastAsia="en-US"/>
        </w:rPr>
        <w:t xml:space="preserve"> </w:t>
      </w:r>
      <w:proofErr w:type="spellStart"/>
      <w:r w:rsidRPr="009562F6">
        <w:t>Азарченков</w:t>
      </w:r>
      <w:proofErr w:type="spellEnd"/>
      <w:r w:rsidRPr="009562F6">
        <w:t>, А.А. Информатика. Оформление текстовых документов [Текст]</w:t>
      </w:r>
      <w:proofErr w:type="gramStart"/>
      <w:r w:rsidRPr="009562F6">
        <w:t>+[</w:t>
      </w:r>
      <w:proofErr w:type="gramEnd"/>
      <w:r w:rsidRPr="009562F6">
        <w:t>Электронный ресурс]: методические указания для студентов всех форм обучения всех специальностей. – Брянск: БГТУ, 2012. – 45 с.</w:t>
      </w:r>
    </w:p>
    <w:p w14:paraId="3560CDBF" w14:textId="7E100D66" w:rsidR="0083665B" w:rsidRPr="009562F6" w:rsidRDefault="0083665B" w:rsidP="005A4E31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СанПин</w:t>
      </w:r>
      <w:proofErr w:type="spellEnd"/>
      <w:r w:rsidRPr="009562F6">
        <w:t xml:space="preserve"> 2.2.2/2.4.1340-03 «Гигиенические требования к персональным электронно-вычислительным машинам и организации работы», 2003. – 30 с.</w:t>
      </w:r>
    </w:p>
    <w:p w14:paraId="2C91E4BB" w14:textId="38DFD1C2" w:rsidR="0083665B" w:rsidRPr="009562F6" w:rsidRDefault="0041113B" w:rsidP="005A4E31">
      <w:pPr>
        <w:pStyle w:val="ad"/>
        <w:numPr>
          <w:ilvl w:val="0"/>
          <w:numId w:val="1"/>
        </w:numPr>
        <w:ind w:left="426" w:hanging="426"/>
      </w:pPr>
      <w:proofErr w:type="spellStart"/>
      <w:r>
        <w:t>Тотай</w:t>
      </w:r>
      <w:proofErr w:type="spellEnd"/>
      <w:r>
        <w:t xml:space="preserve">, А.В. </w:t>
      </w:r>
      <w:r w:rsidR="0083665B" w:rsidRPr="009562F6">
        <w:t xml:space="preserve">Безопасность жизнедеятельности. Расчёт заземления [Текст] + [Электронный ресурс]: методические указания к выполнению практической работы для студентов всех форм обучения всех специальностей / А. В. </w:t>
      </w:r>
      <w:proofErr w:type="spellStart"/>
      <w:r w:rsidR="0083665B" w:rsidRPr="009562F6">
        <w:t>Тотай</w:t>
      </w:r>
      <w:proofErr w:type="spellEnd"/>
      <w:r w:rsidR="0083665B" w:rsidRPr="009562F6">
        <w:t xml:space="preserve">, М. Н. </w:t>
      </w:r>
      <w:proofErr w:type="spellStart"/>
      <w:r w:rsidR="0083665B" w:rsidRPr="009562F6">
        <w:t>Нагоркин</w:t>
      </w:r>
      <w:proofErr w:type="spellEnd"/>
      <w:r w:rsidR="0083665B" w:rsidRPr="009562F6">
        <w:t>, С. С. Филин, Р. Р. Кареев. – Брянск: БГТУ, 2010. – 24 с.</w:t>
      </w:r>
    </w:p>
    <w:p w14:paraId="1A45E429" w14:textId="71FB32CB" w:rsidR="007726FB" w:rsidRPr="009562F6" w:rsidRDefault="007726FB" w:rsidP="005A4E31">
      <w:pPr>
        <w:pStyle w:val="ad"/>
        <w:numPr>
          <w:ilvl w:val="0"/>
          <w:numId w:val="1"/>
        </w:numPr>
        <w:ind w:left="426" w:hanging="426"/>
      </w:pPr>
      <w:r w:rsidRPr="009562F6">
        <w:t>Прохорова, О. Безопасность жизнедеятельности. Учебник для бакалавров: учеб. пособи</w:t>
      </w:r>
      <w:r w:rsidR="006864D3">
        <w:t>е / О. Прохорова. – М.: Дашков</w:t>
      </w:r>
      <w:r w:rsidRPr="009562F6">
        <w:t xml:space="preserve"> К, 2013. 457 с.</w:t>
      </w:r>
    </w:p>
    <w:p w14:paraId="7B9FC218" w14:textId="6B296520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О страховых взносах в сфере IT-технологий: Федеральный закон о страховых взносах от 24.07.09 № 212-ФЗ // Собрание законодательства РФ. – 2014. – № 5. – 35 с</w:t>
      </w:r>
    </w:p>
    <w:p w14:paraId="41427921" w14:textId="592783E2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Рудаков, А. Технология разработки программных продуктов. Учебное пособие /</w:t>
      </w:r>
      <w:r w:rsidR="0041113B">
        <w:t xml:space="preserve"> </w:t>
      </w:r>
      <w:r w:rsidR="0041113B" w:rsidRPr="009562F6">
        <w:t>А.</w:t>
      </w:r>
      <w:r w:rsidR="0041113B">
        <w:t xml:space="preserve"> </w:t>
      </w:r>
      <w:r w:rsidR="009562F6" w:rsidRPr="009562F6">
        <w:t xml:space="preserve">Рудаков, </w:t>
      </w:r>
      <w:r w:rsidR="006864D3">
        <w:t>Г. Федорова</w:t>
      </w:r>
      <w:r w:rsidRPr="009562F6">
        <w:t>. – М.: Академия, 2014. – 1</w:t>
      </w:r>
      <w:bookmarkStart w:id="75" w:name="_GoBack"/>
      <w:bookmarkEnd w:id="75"/>
      <w:r w:rsidRPr="009562F6">
        <w:t>92 с.</w:t>
      </w:r>
    </w:p>
    <w:p w14:paraId="53237FB7" w14:textId="5C74142F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Цены на персональные компьютеры в Брянске. Режим доступа: http://bryansk.mvideo.ru/price/noutbuki-planshety-kompyutery/noutbuki/</w:t>
      </w:r>
    </w:p>
    <w:p w14:paraId="70BAA206" w14:textId="77777777" w:rsidR="00EB4AF3" w:rsidRPr="009562F6" w:rsidRDefault="00040604" w:rsidP="00747103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Хабрахабр</w:t>
      </w:r>
      <w:proofErr w:type="spellEnd"/>
      <w:r w:rsidRPr="009562F6">
        <w:t xml:space="preserve">, статья «Создание приложения </w:t>
      </w:r>
      <w:proofErr w:type="spellStart"/>
      <w:r w:rsidRPr="009562F6">
        <w:t>ToDo</w:t>
      </w:r>
      <w:proofErr w:type="spellEnd"/>
      <w:r w:rsidRPr="009562F6">
        <w:t xml:space="preserve"> с помощью </w:t>
      </w:r>
      <w:proofErr w:type="spellStart"/>
      <w:r w:rsidRPr="009562F6">
        <w:t>Realm</w:t>
      </w:r>
      <w:proofErr w:type="spellEnd"/>
      <w:r w:rsidRPr="009562F6">
        <w:t xml:space="preserve"> и </w:t>
      </w:r>
      <w:proofErr w:type="spellStart"/>
      <w:r w:rsidRPr="009562F6">
        <w:t>Swift</w:t>
      </w:r>
      <w:proofErr w:type="spellEnd"/>
      <w:r w:rsidRPr="009562F6">
        <w:t>» 04.12.2015 – Режим доступа: https://habrahabr.ru/</w:t>
      </w:r>
      <w:r w:rsidRPr="009562F6">
        <w:rPr>
          <w:lang w:val="en-US"/>
        </w:rPr>
        <w:t>post</w:t>
      </w:r>
      <w:r w:rsidRPr="009562F6">
        <w:t xml:space="preserve">/272393 (дата обращения: 14.05.2017). </w:t>
      </w:r>
    </w:p>
    <w:p w14:paraId="04521A64" w14:textId="181EA0E1" w:rsidR="00EB4AF3" w:rsidRPr="009562F6" w:rsidRDefault="00EB4AF3" w:rsidP="00EB4AF3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Хабрахабр</w:t>
      </w:r>
      <w:proofErr w:type="spellEnd"/>
      <w:r w:rsidRPr="009562F6">
        <w:t>, статья «</w:t>
      </w:r>
      <w:proofErr w:type="spellStart"/>
      <w:r w:rsidRPr="009562F6">
        <w:t>NoSQL</w:t>
      </w:r>
      <w:proofErr w:type="spellEnd"/>
      <w:r w:rsidRPr="009562F6">
        <w:t xml:space="preserve"> базы данных: понимаем суть» 27.09.2012 – Режим доступа: https://habrahabr.ru/</w:t>
      </w:r>
      <w:r w:rsidRPr="009562F6">
        <w:rPr>
          <w:lang w:val="en-US"/>
        </w:rPr>
        <w:t>post</w:t>
      </w:r>
      <w:r w:rsidRPr="009562F6">
        <w:t xml:space="preserve">/152477 (дата обращения: 14.05.2017). </w:t>
      </w:r>
    </w:p>
    <w:sectPr w:rsidR="00EB4AF3" w:rsidRPr="009562F6" w:rsidSect="005173DF">
      <w:pgSz w:w="11906" w:h="16838"/>
      <w:pgMar w:top="1134" w:right="567" w:bottom="851" w:left="1418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ED2CE00" w14:textId="77777777" w:rsidR="00D703B7" w:rsidRDefault="00D703B7" w:rsidP="00866BE0">
      <w:pPr>
        <w:spacing w:line="240" w:lineRule="auto"/>
      </w:pPr>
      <w:r>
        <w:separator/>
      </w:r>
    </w:p>
  </w:endnote>
  <w:endnote w:type="continuationSeparator" w:id="0">
    <w:p w14:paraId="5BF5BBD0" w14:textId="77777777" w:rsidR="00D703B7" w:rsidRDefault="00D703B7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C8DF84" w14:textId="77777777" w:rsidR="00D703B7" w:rsidRDefault="00D703B7" w:rsidP="00866BE0">
      <w:pPr>
        <w:spacing w:line="240" w:lineRule="auto"/>
      </w:pPr>
      <w:r>
        <w:separator/>
      </w:r>
    </w:p>
  </w:footnote>
  <w:footnote w:type="continuationSeparator" w:id="0">
    <w:p w14:paraId="48684FDE" w14:textId="77777777" w:rsidR="00D703B7" w:rsidRDefault="00D703B7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5894987"/>
      <w:docPartObj>
        <w:docPartGallery w:val="Page Numbers (Top of Page)"/>
        <w:docPartUnique/>
      </w:docPartObj>
    </w:sdtPr>
    <w:sdtContent>
      <w:p w14:paraId="07B9E85E" w14:textId="53D4C73F" w:rsidR="00B573F7" w:rsidRDefault="00B573F7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864D3">
          <w:rPr>
            <w:noProof/>
          </w:rPr>
          <w:t>43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A57206"/>
    <w:multiLevelType w:val="hybridMultilevel"/>
    <w:tmpl w:val="1AF0DA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9C5386"/>
    <w:multiLevelType w:val="hybridMultilevel"/>
    <w:tmpl w:val="F0548ED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B97319C"/>
    <w:multiLevelType w:val="hybridMultilevel"/>
    <w:tmpl w:val="DD7C73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DB7357"/>
    <w:multiLevelType w:val="hybridMultilevel"/>
    <w:tmpl w:val="236414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341967"/>
    <w:multiLevelType w:val="multilevel"/>
    <w:tmpl w:val="7AB4DF6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4AA0C59"/>
    <w:multiLevelType w:val="hybridMultilevel"/>
    <w:tmpl w:val="3E8274BC"/>
    <w:lvl w:ilvl="0" w:tplc="483C89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F973F2A"/>
    <w:multiLevelType w:val="hybridMultilevel"/>
    <w:tmpl w:val="FD1843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2667284"/>
    <w:multiLevelType w:val="hybridMultilevel"/>
    <w:tmpl w:val="11F8C5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4512236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1" w15:restartNumberingAfterBreak="0">
    <w:nsid w:val="54080CFE"/>
    <w:multiLevelType w:val="hybridMultilevel"/>
    <w:tmpl w:val="103E8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A2C75D0"/>
    <w:multiLevelType w:val="hybridMultilevel"/>
    <w:tmpl w:val="07C0BE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4" w15:restartNumberingAfterBreak="0">
    <w:nsid w:val="78D41E6B"/>
    <w:multiLevelType w:val="hybridMultilevel"/>
    <w:tmpl w:val="A1AE2032"/>
    <w:lvl w:ilvl="0" w:tplc="6F6635F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EB6A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7DE34EB7"/>
    <w:multiLevelType w:val="hybridMultilevel"/>
    <w:tmpl w:val="1DD83C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20"/>
  </w:num>
  <w:num w:numId="2">
    <w:abstractNumId w:val="16"/>
  </w:num>
  <w:num w:numId="3">
    <w:abstractNumId w:val="10"/>
  </w:num>
  <w:num w:numId="4">
    <w:abstractNumId w:val="27"/>
  </w:num>
  <w:num w:numId="5">
    <w:abstractNumId w:val="15"/>
  </w:num>
  <w:num w:numId="6">
    <w:abstractNumId w:val="7"/>
  </w:num>
  <w:num w:numId="7">
    <w:abstractNumId w:val="14"/>
  </w:num>
  <w:num w:numId="8">
    <w:abstractNumId w:val="0"/>
  </w:num>
  <w:num w:numId="9">
    <w:abstractNumId w:val="3"/>
  </w:num>
  <w:num w:numId="10">
    <w:abstractNumId w:val="13"/>
  </w:num>
  <w:num w:numId="11">
    <w:abstractNumId w:val="23"/>
  </w:num>
  <w:num w:numId="12">
    <w:abstractNumId w:val="12"/>
  </w:num>
  <w:num w:numId="13">
    <w:abstractNumId w:val="9"/>
  </w:num>
  <w:num w:numId="14">
    <w:abstractNumId w:val="2"/>
  </w:num>
  <w:num w:numId="15">
    <w:abstractNumId w:val="1"/>
  </w:num>
  <w:num w:numId="16">
    <w:abstractNumId w:val="5"/>
  </w:num>
  <w:num w:numId="17">
    <w:abstractNumId w:val="26"/>
  </w:num>
  <w:num w:numId="18">
    <w:abstractNumId w:val="18"/>
  </w:num>
  <w:num w:numId="19">
    <w:abstractNumId w:val="8"/>
  </w:num>
  <w:num w:numId="20">
    <w:abstractNumId w:val="21"/>
  </w:num>
  <w:num w:numId="21">
    <w:abstractNumId w:val="17"/>
  </w:num>
  <w:num w:numId="22">
    <w:abstractNumId w:val="11"/>
  </w:num>
  <w:num w:numId="23">
    <w:abstractNumId w:val="22"/>
  </w:num>
  <w:num w:numId="24">
    <w:abstractNumId w:val="24"/>
  </w:num>
  <w:num w:numId="25">
    <w:abstractNumId w:val="25"/>
  </w:num>
  <w:num w:numId="26">
    <w:abstractNumId w:val="6"/>
  </w:num>
  <w:num w:numId="27">
    <w:abstractNumId w:val="4"/>
  </w:num>
  <w:num w:numId="28">
    <w:abstractNumId w:val="1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947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0604"/>
    <w:rsid w:val="000410BB"/>
    <w:rsid w:val="00045613"/>
    <w:rsid w:val="00046596"/>
    <w:rsid w:val="000467CB"/>
    <w:rsid w:val="00051DC1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4DD7"/>
    <w:rsid w:val="00087A7C"/>
    <w:rsid w:val="00090FC2"/>
    <w:rsid w:val="000916DC"/>
    <w:rsid w:val="00093791"/>
    <w:rsid w:val="00095143"/>
    <w:rsid w:val="0009560A"/>
    <w:rsid w:val="000A20C0"/>
    <w:rsid w:val="000A3CC1"/>
    <w:rsid w:val="000A5299"/>
    <w:rsid w:val="000A7618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63DB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072F"/>
    <w:rsid w:val="00124875"/>
    <w:rsid w:val="00126459"/>
    <w:rsid w:val="001276B0"/>
    <w:rsid w:val="001307B5"/>
    <w:rsid w:val="00131A94"/>
    <w:rsid w:val="00134412"/>
    <w:rsid w:val="001355B2"/>
    <w:rsid w:val="001433F5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77B0C"/>
    <w:rsid w:val="001815E2"/>
    <w:rsid w:val="00183D71"/>
    <w:rsid w:val="001957C8"/>
    <w:rsid w:val="001A3852"/>
    <w:rsid w:val="001A3867"/>
    <w:rsid w:val="001A399A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D6598"/>
    <w:rsid w:val="001E3A4B"/>
    <w:rsid w:val="001E49E0"/>
    <w:rsid w:val="001E508D"/>
    <w:rsid w:val="001E6A3E"/>
    <w:rsid w:val="001E6E89"/>
    <w:rsid w:val="001E7078"/>
    <w:rsid w:val="001F3533"/>
    <w:rsid w:val="001F5BC2"/>
    <w:rsid w:val="001F7ED1"/>
    <w:rsid w:val="00205F29"/>
    <w:rsid w:val="002062A1"/>
    <w:rsid w:val="00206A9B"/>
    <w:rsid w:val="00213684"/>
    <w:rsid w:val="0021420B"/>
    <w:rsid w:val="00214906"/>
    <w:rsid w:val="00216470"/>
    <w:rsid w:val="002166CB"/>
    <w:rsid w:val="00220C94"/>
    <w:rsid w:val="00222501"/>
    <w:rsid w:val="00222F8A"/>
    <w:rsid w:val="002246BB"/>
    <w:rsid w:val="00224F74"/>
    <w:rsid w:val="00226C4B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96634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176E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0F0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0440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974B9"/>
    <w:rsid w:val="003A244C"/>
    <w:rsid w:val="003A5C79"/>
    <w:rsid w:val="003A6C25"/>
    <w:rsid w:val="003B168D"/>
    <w:rsid w:val="003B3AA7"/>
    <w:rsid w:val="003B3BF6"/>
    <w:rsid w:val="003B533B"/>
    <w:rsid w:val="003B5A5C"/>
    <w:rsid w:val="003B5DE4"/>
    <w:rsid w:val="003C149A"/>
    <w:rsid w:val="003C3737"/>
    <w:rsid w:val="003C3871"/>
    <w:rsid w:val="003C3C10"/>
    <w:rsid w:val="003C4025"/>
    <w:rsid w:val="003D0C34"/>
    <w:rsid w:val="003D0FEB"/>
    <w:rsid w:val="003D1234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13B"/>
    <w:rsid w:val="00411B74"/>
    <w:rsid w:val="004120F6"/>
    <w:rsid w:val="00413F4D"/>
    <w:rsid w:val="00414585"/>
    <w:rsid w:val="0041738B"/>
    <w:rsid w:val="0042013D"/>
    <w:rsid w:val="00422867"/>
    <w:rsid w:val="004231AB"/>
    <w:rsid w:val="004278CD"/>
    <w:rsid w:val="004309C0"/>
    <w:rsid w:val="00431789"/>
    <w:rsid w:val="004317F8"/>
    <w:rsid w:val="00434DCF"/>
    <w:rsid w:val="00435B2E"/>
    <w:rsid w:val="0044095F"/>
    <w:rsid w:val="004409A1"/>
    <w:rsid w:val="00444B1C"/>
    <w:rsid w:val="004455C5"/>
    <w:rsid w:val="00456A28"/>
    <w:rsid w:val="00461275"/>
    <w:rsid w:val="00464A48"/>
    <w:rsid w:val="00465E7F"/>
    <w:rsid w:val="004675C8"/>
    <w:rsid w:val="0047057F"/>
    <w:rsid w:val="00475C17"/>
    <w:rsid w:val="004772F9"/>
    <w:rsid w:val="00480FCB"/>
    <w:rsid w:val="00482AC2"/>
    <w:rsid w:val="00482F51"/>
    <w:rsid w:val="00483847"/>
    <w:rsid w:val="00484E96"/>
    <w:rsid w:val="004866C1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B5CF8"/>
    <w:rsid w:val="004C15B8"/>
    <w:rsid w:val="004C226D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54A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173DF"/>
    <w:rsid w:val="005241DF"/>
    <w:rsid w:val="00526B29"/>
    <w:rsid w:val="00526BA1"/>
    <w:rsid w:val="005309A6"/>
    <w:rsid w:val="00533F34"/>
    <w:rsid w:val="005358C4"/>
    <w:rsid w:val="00535CB2"/>
    <w:rsid w:val="00535FBC"/>
    <w:rsid w:val="0053668B"/>
    <w:rsid w:val="00537EE5"/>
    <w:rsid w:val="0054039F"/>
    <w:rsid w:val="00544261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5AEB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962B0"/>
    <w:rsid w:val="005A3751"/>
    <w:rsid w:val="005A4E3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0AF3"/>
    <w:rsid w:val="006018CE"/>
    <w:rsid w:val="00605B3A"/>
    <w:rsid w:val="00606C15"/>
    <w:rsid w:val="00607061"/>
    <w:rsid w:val="0061216C"/>
    <w:rsid w:val="00614FAD"/>
    <w:rsid w:val="00616A2A"/>
    <w:rsid w:val="00616F84"/>
    <w:rsid w:val="00622769"/>
    <w:rsid w:val="00624B35"/>
    <w:rsid w:val="006264B4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4E7C"/>
    <w:rsid w:val="006864D3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D073B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1213"/>
    <w:rsid w:val="00725057"/>
    <w:rsid w:val="00727E1D"/>
    <w:rsid w:val="007364AB"/>
    <w:rsid w:val="007366FB"/>
    <w:rsid w:val="0074147E"/>
    <w:rsid w:val="00742177"/>
    <w:rsid w:val="00743F1C"/>
    <w:rsid w:val="00744761"/>
    <w:rsid w:val="00745FCE"/>
    <w:rsid w:val="00746109"/>
    <w:rsid w:val="00746B21"/>
    <w:rsid w:val="00747103"/>
    <w:rsid w:val="00752952"/>
    <w:rsid w:val="00752C72"/>
    <w:rsid w:val="00753040"/>
    <w:rsid w:val="00761737"/>
    <w:rsid w:val="00763058"/>
    <w:rsid w:val="00763BC8"/>
    <w:rsid w:val="007651AD"/>
    <w:rsid w:val="00766761"/>
    <w:rsid w:val="007726FB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0CE1"/>
    <w:rsid w:val="007E2680"/>
    <w:rsid w:val="007E445B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12F2"/>
    <w:rsid w:val="00821B69"/>
    <w:rsid w:val="00822EF1"/>
    <w:rsid w:val="008308EA"/>
    <w:rsid w:val="008309C0"/>
    <w:rsid w:val="0083174A"/>
    <w:rsid w:val="008353D7"/>
    <w:rsid w:val="0083665B"/>
    <w:rsid w:val="00841CD4"/>
    <w:rsid w:val="00842A52"/>
    <w:rsid w:val="0084796A"/>
    <w:rsid w:val="0085726A"/>
    <w:rsid w:val="00857F06"/>
    <w:rsid w:val="008636E6"/>
    <w:rsid w:val="008643C9"/>
    <w:rsid w:val="008666C8"/>
    <w:rsid w:val="00866BE0"/>
    <w:rsid w:val="008671C0"/>
    <w:rsid w:val="00875316"/>
    <w:rsid w:val="00882FAB"/>
    <w:rsid w:val="008860FB"/>
    <w:rsid w:val="00887953"/>
    <w:rsid w:val="0089154A"/>
    <w:rsid w:val="00891D59"/>
    <w:rsid w:val="008A07A8"/>
    <w:rsid w:val="008A2C3B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4D9"/>
    <w:rsid w:val="00901B67"/>
    <w:rsid w:val="00901F8C"/>
    <w:rsid w:val="009031B5"/>
    <w:rsid w:val="00905E2F"/>
    <w:rsid w:val="0091129C"/>
    <w:rsid w:val="009142E9"/>
    <w:rsid w:val="00916F6B"/>
    <w:rsid w:val="00917940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0612"/>
    <w:rsid w:val="00953EBC"/>
    <w:rsid w:val="009562F6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6E1"/>
    <w:rsid w:val="00991A13"/>
    <w:rsid w:val="00993160"/>
    <w:rsid w:val="009A14C6"/>
    <w:rsid w:val="009A1D21"/>
    <w:rsid w:val="009A2637"/>
    <w:rsid w:val="009A41FE"/>
    <w:rsid w:val="009A51F7"/>
    <w:rsid w:val="009A5264"/>
    <w:rsid w:val="009B0495"/>
    <w:rsid w:val="009B480D"/>
    <w:rsid w:val="009B4BCA"/>
    <w:rsid w:val="009B6118"/>
    <w:rsid w:val="009C0542"/>
    <w:rsid w:val="009C232D"/>
    <w:rsid w:val="009C62D1"/>
    <w:rsid w:val="009C7107"/>
    <w:rsid w:val="009D071D"/>
    <w:rsid w:val="009D0E0F"/>
    <w:rsid w:val="009D66FE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2324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4576A"/>
    <w:rsid w:val="00A46D66"/>
    <w:rsid w:val="00A509AE"/>
    <w:rsid w:val="00A50FB2"/>
    <w:rsid w:val="00A52F4A"/>
    <w:rsid w:val="00A53A50"/>
    <w:rsid w:val="00A54552"/>
    <w:rsid w:val="00A5511A"/>
    <w:rsid w:val="00A611F7"/>
    <w:rsid w:val="00A66F3F"/>
    <w:rsid w:val="00A67E87"/>
    <w:rsid w:val="00A70465"/>
    <w:rsid w:val="00A746BC"/>
    <w:rsid w:val="00A74B4E"/>
    <w:rsid w:val="00A7640A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1A34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E6B7A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5249"/>
    <w:rsid w:val="00B275BA"/>
    <w:rsid w:val="00B27ECD"/>
    <w:rsid w:val="00B3372B"/>
    <w:rsid w:val="00B34240"/>
    <w:rsid w:val="00B342B9"/>
    <w:rsid w:val="00B40E19"/>
    <w:rsid w:val="00B44724"/>
    <w:rsid w:val="00B44CEC"/>
    <w:rsid w:val="00B46213"/>
    <w:rsid w:val="00B47EA3"/>
    <w:rsid w:val="00B51084"/>
    <w:rsid w:val="00B52EB8"/>
    <w:rsid w:val="00B53210"/>
    <w:rsid w:val="00B56055"/>
    <w:rsid w:val="00B573F7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915"/>
    <w:rsid w:val="00BA4E76"/>
    <w:rsid w:val="00BA7EEF"/>
    <w:rsid w:val="00BB4F36"/>
    <w:rsid w:val="00BB4FF8"/>
    <w:rsid w:val="00BB6FE5"/>
    <w:rsid w:val="00BC363C"/>
    <w:rsid w:val="00BC3D34"/>
    <w:rsid w:val="00BC7A39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0905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55259"/>
    <w:rsid w:val="00C605F5"/>
    <w:rsid w:val="00C61689"/>
    <w:rsid w:val="00C651AE"/>
    <w:rsid w:val="00C72C53"/>
    <w:rsid w:val="00C74997"/>
    <w:rsid w:val="00C7672E"/>
    <w:rsid w:val="00C778F2"/>
    <w:rsid w:val="00C80FAF"/>
    <w:rsid w:val="00C90B08"/>
    <w:rsid w:val="00C92A62"/>
    <w:rsid w:val="00C92CC3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D5479"/>
    <w:rsid w:val="00CE1674"/>
    <w:rsid w:val="00CE4119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0DE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03B7"/>
    <w:rsid w:val="00D73170"/>
    <w:rsid w:val="00D73F2F"/>
    <w:rsid w:val="00D741C3"/>
    <w:rsid w:val="00D80349"/>
    <w:rsid w:val="00D80D31"/>
    <w:rsid w:val="00D91EEB"/>
    <w:rsid w:val="00D92908"/>
    <w:rsid w:val="00DA25EC"/>
    <w:rsid w:val="00DA3A79"/>
    <w:rsid w:val="00DA5D00"/>
    <w:rsid w:val="00DA65EC"/>
    <w:rsid w:val="00DA738B"/>
    <w:rsid w:val="00DB0633"/>
    <w:rsid w:val="00DB092B"/>
    <w:rsid w:val="00DB44B3"/>
    <w:rsid w:val="00DB57AE"/>
    <w:rsid w:val="00DB5EF0"/>
    <w:rsid w:val="00DB7E3C"/>
    <w:rsid w:val="00DC49CD"/>
    <w:rsid w:val="00DD625B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14C3E"/>
    <w:rsid w:val="00E20E68"/>
    <w:rsid w:val="00E223C8"/>
    <w:rsid w:val="00E24F66"/>
    <w:rsid w:val="00E257D3"/>
    <w:rsid w:val="00E258FE"/>
    <w:rsid w:val="00E26EDC"/>
    <w:rsid w:val="00E27293"/>
    <w:rsid w:val="00E27749"/>
    <w:rsid w:val="00E27EB9"/>
    <w:rsid w:val="00E316AD"/>
    <w:rsid w:val="00E32683"/>
    <w:rsid w:val="00E4363E"/>
    <w:rsid w:val="00E44D9E"/>
    <w:rsid w:val="00E45122"/>
    <w:rsid w:val="00E4520D"/>
    <w:rsid w:val="00E46E2F"/>
    <w:rsid w:val="00E4764D"/>
    <w:rsid w:val="00E47AB8"/>
    <w:rsid w:val="00E51041"/>
    <w:rsid w:val="00E63997"/>
    <w:rsid w:val="00E66FDB"/>
    <w:rsid w:val="00E674DD"/>
    <w:rsid w:val="00E8763A"/>
    <w:rsid w:val="00E87A21"/>
    <w:rsid w:val="00E92D5D"/>
    <w:rsid w:val="00E932CD"/>
    <w:rsid w:val="00E969E8"/>
    <w:rsid w:val="00EA0BCA"/>
    <w:rsid w:val="00EA5753"/>
    <w:rsid w:val="00EB0279"/>
    <w:rsid w:val="00EB06D0"/>
    <w:rsid w:val="00EB270B"/>
    <w:rsid w:val="00EB4AF3"/>
    <w:rsid w:val="00EC02B9"/>
    <w:rsid w:val="00EC1E04"/>
    <w:rsid w:val="00EC3E36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143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36A3D"/>
    <w:rsid w:val="00F40BCA"/>
    <w:rsid w:val="00F43146"/>
    <w:rsid w:val="00F43948"/>
    <w:rsid w:val="00F43F6D"/>
    <w:rsid w:val="00F4443C"/>
    <w:rsid w:val="00F54B7E"/>
    <w:rsid w:val="00F554D1"/>
    <w:rsid w:val="00F617A2"/>
    <w:rsid w:val="00F6360E"/>
    <w:rsid w:val="00F6656F"/>
    <w:rsid w:val="00F669DA"/>
    <w:rsid w:val="00F70B5A"/>
    <w:rsid w:val="00F74F93"/>
    <w:rsid w:val="00F81A13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3B34"/>
    <w:rsid w:val="00FB7C2C"/>
    <w:rsid w:val="00FC1196"/>
    <w:rsid w:val="00FC178B"/>
    <w:rsid w:val="00FC2466"/>
    <w:rsid w:val="00FC26A3"/>
    <w:rsid w:val="00FC2FE5"/>
    <w:rsid w:val="00FD30A6"/>
    <w:rsid w:val="00FD41FD"/>
    <w:rsid w:val="00FD478B"/>
    <w:rsid w:val="00FD4A87"/>
    <w:rsid w:val="00FF563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B95847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A12324"/>
    <w:pPr>
      <w:keepNext/>
      <w:keepLines/>
      <w:pageBreakBefore/>
      <w:numPr>
        <w:numId w:val="3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3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3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12324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5173DF"/>
    <w:pPr>
      <w:tabs>
        <w:tab w:val="left" w:pos="284"/>
        <w:tab w:val="left" w:pos="567"/>
        <w:tab w:val="right" w:leader="dot" w:pos="9911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E932CD"/>
    <w:pPr>
      <w:tabs>
        <w:tab w:val="left" w:pos="142"/>
        <w:tab w:val="left" w:pos="284"/>
        <w:tab w:val="right" w:leader="dot" w:pos="9923"/>
      </w:tabs>
      <w:ind w:left="567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544261"/>
    <w:pPr>
      <w:tabs>
        <w:tab w:val="left" w:pos="993"/>
        <w:tab w:val="right" w:leader="dot" w:pos="9923"/>
      </w:tabs>
      <w:ind w:left="993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535FBC"/>
    <w:pPr>
      <w:spacing w:line="240" w:lineRule="auto"/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11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  <w:style w:type="paragraph" w:styleId="aff">
    <w:name w:val="Normal (Web)"/>
    <w:basedOn w:val="a0"/>
    <w:uiPriority w:val="99"/>
    <w:semiHidden/>
    <w:unhideWhenUsed/>
    <w:rsid w:val="005241D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f0">
    <w:name w:val="annotation reference"/>
    <w:basedOn w:val="a1"/>
    <w:uiPriority w:val="99"/>
    <w:semiHidden/>
    <w:unhideWhenUsed/>
    <w:rsid w:val="00684E7C"/>
    <w:rPr>
      <w:sz w:val="16"/>
      <w:szCs w:val="16"/>
    </w:rPr>
  </w:style>
  <w:style w:type="paragraph" w:styleId="aff1">
    <w:name w:val="annotation text"/>
    <w:basedOn w:val="a0"/>
    <w:link w:val="aff2"/>
    <w:uiPriority w:val="99"/>
    <w:semiHidden/>
    <w:unhideWhenUsed/>
    <w:rsid w:val="00684E7C"/>
    <w:pPr>
      <w:spacing w:line="240" w:lineRule="auto"/>
    </w:pPr>
    <w:rPr>
      <w:sz w:val="20"/>
      <w:szCs w:val="20"/>
    </w:rPr>
  </w:style>
  <w:style w:type="character" w:customStyle="1" w:styleId="aff2">
    <w:name w:val="Текст примечания Знак"/>
    <w:basedOn w:val="a1"/>
    <w:link w:val="aff1"/>
    <w:uiPriority w:val="99"/>
    <w:semiHidden/>
    <w:rsid w:val="00684E7C"/>
    <w:rPr>
      <w:rFonts w:ascii="Times New Roman" w:hAnsi="Times New Roman"/>
      <w:sz w:val="20"/>
      <w:szCs w:val="20"/>
    </w:rPr>
  </w:style>
  <w:style w:type="paragraph" w:styleId="aff3">
    <w:name w:val="annotation subject"/>
    <w:basedOn w:val="aff1"/>
    <w:next w:val="aff1"/>
    <w:link w:val="aff4"/>
    <w:uiPriority w:val="99"/>
    <w:semiHidden/>
    <w:unhideWhenUsed/>
    <w:rsid w:val="00684E7C"/>
    <w:rPr>
      <w:b/>
      <w:bCs/>
    </w:rPr>
  </w:style>
  <w:style w:type="character" w:customStyle="1" w:styleId="aff4">
    <w:name w:val="Тема примечания Знак"/>
    <w:basedOn w:val="aff2"/>
    <w:link w:val="aff3"/>
    <w:uiPriority w:val="99"/>
    <w:semiHidden/>
    <w:rsid w:val="00684E7C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76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Relationship Id="rId8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3860929240319216E-2"/>
          <c:y val="6.6814896990400635E-2"/>
          <c:w val="0.44105789428427533"/>
          <c:h val="0.84629248723674055"/>
        </c:manualLayout>
      </c:layout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1923904987695568"/>
          <c:y val="3.2005776229644171E-2"/>
          <c:w val="0.47322220447873026"/>
          <c:h val="0.93583049245281125"/>
        </c:manualLayout>
      </c:layout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ABE2DF-1181-433B-9AEB-ED706AA66D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48</Pages>
  <Words>8766</Words>
  <Characters>49972</Characters>
  <Application>Microsoft Office Word</Application>
  <DocSecurity>0</DocSecurity>
  <Lines>416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6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David</cp:lastModifiedBy>
  <cp:revision>9</cp:revision>
  <cp:lastPrinted>2017-06-10T06:43:00Z</cp:lastPrinted>
  <dcterms:created xsi:type="dcterms:W3CDTF">2017-06-06T18:56:00Z</dcterms:created>
  <dcterms:modified xsi:type="dcterms:W3CDTF">2017-06-10T14:20:00Z</dcterms:modified>
</cp:coreProperties>
</file>